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doc" ContentType="application/msword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4914" w:type="pct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BF"/>
      </w:tblPr>
      <w:tblGrid>
        <w:gridCol w:w="4037"/>
        <w:gridCol w:w="4238"/>
      </w:tblGrid>
      <w:tr w:rsidR="00A240B9" w:rsidRPr="00412390" w:rsidTr="006362B5">
        <w:trPr>
          <w:cantSplit/>
          <w:trHeight w:val="269"/>
          <w:jc w:val="center"/>
        </w:trPr>
        <w:tc>
          <w:tcPr>
            <w:tcW w:w="2439" w:type="pct"/>
          </w:tcPr>
          <w:p w:rsidR="00A240B9" w:rsidRPr="00412390" w:rsidRDefault="00425E54" w:rsidP="00A240B9">
            <w:pPr>
              <w:rPr>
                <w:b/>
              </w:rPr>
            </w:pPr>
            <w:r>
              <w:rPr>
                <w:b/>
                <w:noProof/>
              </w:rPr>
              <w:pict>
                <v:shapetype id="_x0000_t74" coordsize="21600,21600" o:spt="74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miter"/>
                  <v:path gradientshapeok="t" o:connecttype="custom" o:connectlocs="10860,2187;2928,10800;10860,21600;18672,10800" o:connectangles="270,180,90,0" textboxrect="5037,2277,16557,13677"/>
                </v:shapetype>
                <v:shape id="_x0000_s1027" type="#_x0000_t74" alt="9408C04G3D4C5E30@B7@D9@0D80575@8082=CU879EJI22539!!!!!!BIHO@]i22539!!!1@577C4G1102E52@28411102E52@2841!!!!!!!!!!!!!!!!!!!!!!!!!!!!!!!!!!!!!!!!!!!!!!!!!!!!860&gt;E860@T[11035480!!!BIHO@]{110354801@577C74110D81903G25OFHO!背瑟橇噶都惫31181719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r" style="position:absolute;margin-left:0;margin-top:0;width:.05pt;height:.05pt;z-index:251660288;visibility:hidden">
                  <w10:anchorlock/>
                </v:shape>
              </w:pict>
            </w:r>
            <w:r w:rsidR="00A240B9" w:rsidRPr="00412390">
              <w:rPr>
                <w:rFonts w:hint="eastAsia"/>
                <w:b/>
              </w:rPr>
              <w:t>产品名称</w:t>
            </w:r>
            <w:r w:rsidR="00A240B9" w:rsidRPr="00412390">
              <w:rPr>
                <w:b/>
              </w:rPr>
              <w:t>Product name</w:t>
            </w:r>
          </w:p>
        </w:tc>
        <w:tc>
          <w:tcPr>
            <w:tcW w:w="2561" w:type="pct"/>
          </w:tcPr>
          <w:p w:rsidR="00A240B9" w:rsidRPr="00412390" w:rsidRDefault="00A240B9" w:rsidP="00A240B9">
            <w:pPr>
              <w:rPr>
                <w:b/>
              </w:rPr>
            </w:pPr>
            <w:r w:rsidRPr="00412390">
              <w:rPr>
                <w:rFonts w:hint="eastAsia"/>
                <w:b/>
              </w:rPr>
              <w:t>密级</w:t>
            </w:r>
            <w:r w:rsidRPr="00412390">
              <w:rPr>
                <w:b/>
              </w:rPr>
              <w:t>Confidentiality level</w:t>
            </w:r>
          </w:p>
        </w:tc>
      </w:tr>
      <w:tr w:rsidR="00A240B9" w:rsidRPr="00412390" w:rsidTr="006362B5">
        <w:trPr>
          <w:cantSplit/>
          <w:trHeight w:val="241"/>
          <w:jc w:val="center"/>
        </w:trPr>
        <w:tc>
          <w:tcPr>
            <w:tcW w:w="2439" w:type="pct"/>
          </w:tcPr>
          <w:p w:rsidR="00A240B9" w:rsidRPr="00412390" w:rsidRDefault="00106ADF" w:rsidP="00A240B9">
            <w:pPr>
              <w:rPr>
                <w:b/>
              </w:rPr>
            </w:pPr>
            <w:r>
              <w:rPr>
                <w:rFonts w:hint="eastAsia"/>
                <w:b/>
              </w:rPr>
              <w:t>营销广告分析</w:t>
            </w:r>
          </w:p>
        </w:tc>
        <w:tc>
          <w:tcPr>
            <w:tcW w:w="2561" w:type="pct"/>
          </w:tcPr>
          <w:p w:rsidR="00A240B9" w:rsidRPr="00412390" w:rsidRDefault="00A240B9" w:rsidP="00A240B9">
            <w:pPr>
              <w:rPr>
                <w:b/>
              </w:rPr>
            </w:pPr>
            <w:r w:rsidRPr="00412390">
              <w:rPr>
                <w:rFonts w:hint="eastAsia"/>
                <w:b/>
              </w:rPr>
              <w:t>内部公开</w:t>
            </w:r>
          </w:p>
        </w:tc>
      </w:tr>
      <w:tr w:rsidR="00A240B9" w:rsidRPr="00412390" w:rsidTr="006362B5">
        <w:trPr>
          <w:cantSplit/>
          <w:trHeight w:val="283"/>
          <w:jc w:val="center"/>
        </w:trPr>
        <w:tc>
          <w:tcPr>
            <w:tcW w:w="2439" w:type="pct"/>
          </w:tcPr>
          <w:p w:rsidR="00A240B9" w:rsidRPr="00412390" w:rsidRDefault="00A240B9" w:rsidP="00A240B9">
            <w:pPr>
              <w:rPr>
                <w:b/>
              </w:rPr>
            </w:pPr>
            <w:r w:rsidRPr="00412390">
              <w:rPr>
                <w:rFonts w:hint="eastAsia"/>
                <w:b/>
              </w:rPr>
              <w:t>产品版本</w:t>
            </w:r>
            <w:r w:rsidRPr="00412390">
              <w:rPr>
                <w:b/>
              </w:rPr>
              <w:t>Product version</w:t>
            </w:r>
          </w:p>
        </w:tc>
        <w:tc>
          <w:tcPr>
            <w:tcW w:w="2561" w:type="pct"/>
            <w:vMerge w:val="restart"/>
            <w:vAlign w:val="center"/>
          </w:tcPr>
          <w:p w:rsidR="00A240B9" w:rsidRPr="00412390" w:rsidRDefault="00A240B9" w:rsidP="00A240B9">
            <w:pPr>
              <w:rPr>
                <w:b/>
              </w:rPr>
            </w:pPr>
            <w:r w:rsidRPr="00412390">
              <w:rPr>
                <w:b/>
              </w:rPr>
              <w:t>Total pages</w:t>
            </w:r>
            <w:r w:rsidRPr="00412390">
              <w:rPr>
                <w:rFonts w:hint="eastAsia"/>
                <w:b/>
              </w:rPr>
              <w:t>共</w:t>
            </w:r>
            <w:r w:rsidR="00425E54">
              <w:fldChar w:fldCharType="begin"/>
            </w:r>
            <w:r w:rsidR="00425E54">
              <w:instrText xml:space="preserve"> NUMPAGES   \* MERGEFORMAT </w:instrText>
            </w:r>
            <w:r w:rsidR="00425E54">
              <w:fldChar w:fldCharType="separate"/>
            </w:r>
            <w:r w:rsidRPr="00412390">
              <w:rPr>
                <w:b/>
                <w:noProof/>
              </w:rPr>
              <w:t>15</w:t>
            </w:r>
            <w:r w:rsidR="00425E54">
              <w:fldChar w:fldCharType="end"/>
            </w:r>
            <w:r w:rsidRPr="00412390">
              <w:rPr>
                <w:rFonts w:hint="eastAsia"/>
                <w:b/>
              </w:rPr>
              <w:t>页</w:t>
            </w:r>
          </w:p>
        </w:tc>
      </w:tr>
      <w:tr w:rsidR="00A240B9" w:rsidRPr="00412390" w:rsidTr="006362B5">
        <w:trPr>
          <w:cantSplit/>
          <w:trHeight w:val="241"/>
          <w:jc w:val="center"/>
        </w:trPr>
        <w:tc>
          <w:tcPr>
            <w:tcW w:w="2439" w:type="pct"/>
          </w:tcPr>
          <w:p w:rsidR="00A240B9" w:rsidRPr="00412390" w:rsidRDefault="00106ADF" w:rsidP="00A240B9">
            <w:pPr>
              <w:rPr>
                <w:b/>
              </w:rPr>
            </w:pPr>
            <w:r w:rsidRPr="00106ADF">
              <w:rPr>
                <w:b/>
              </w:rPr>
              <w:t>BI MAAS 1.0.2.300</w:t>
            </w:r>
          </w:p>
        </w:tc>
        <w:tc>
          <w:tcPr>
            <w:tcW w:w="2561" w:type="pct"/>
            <w:vMerge/>
          </w:tcPr>
          <w:p w:rsidR="00A240B9" w:rsidRPr="00412390" w:rsidRDefault="00A240B9" w:rsidP="00A240B9">
            <w:pPr>
              <w:rPr>
                <w:b/>
              </w:rPr>
            </w:pPr>
          </w:p>
        </w:tc>
      </w:tr>
    </w:tbl>
    <w:p w:rsidR="00434097" w:rsidRPr="00801F3A" w:rsidRDefault="00434097" w:rsidP="00A240B9"/>
    <w:p w:rsidR="00CC5575" w:rsidRDefault="00CC5575" w:rsidP="00434097">
      <w:pPr>
        <w:jc w:val="center"/>
        <w:rPr>
          <w:b/>
          <w:sz w:val="44"/>
          <w:szCs w:val="44"/>
        </w:rPr>
      </w:pPr>
    </w:p>
    <w:p w:rsidR="00434097" w:rsidRPr="00434097" w:rsidRDefault="00106ADF" w:rsidP="00434097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营销广告分析</w:t>
      </w:r>
      <w:r w:rsidR="00434097" w:rsidRPr="00434097">
        <w:rPr>
          <w:b/>
          <w:sz w:val="44"/>
          <w:szCs w:val="44"/>
        </w:rPr>
        <w:t>安全性测试</w:t>
      </w:r>
      <w:r w:rsidR="00434097">
        <w:rPr>
          <w:rFonts w:hint="eastAsia"/>
          <w:b/>
          <w:sz w:val="44"/>
          <w:szCs w:val="44"/>
        </w:rPr>
        <w:t>策略</w:t>
      </w:r>
    </w:p>
    <w:p w:rsidR="00434097" w:rsidRPr="00801F3A" w:rsidRDefault="00434097" w:rsidP="00434097"/>
    <w:p w:rsidR="00434097" w:rsidRPr="00801F3A" w:rsidRDefault="00434097" w:rsidP="00434097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89"/>
        <w:gridCol w:w="2977"/>
        <w:gridCol w:w="1701"/>
        <w:gridCol w:w="1842"/>
      </w:tblGrid>
      <w:tr w:rsidR="00434097" w:rsidRPr="00801F3A" w:rsidTr="006362B5">
        <w:trPr>
          <w:jc w:val="center"/>
        </w:trPr>
        <w:tc>
          <w:tcPr>
            <w:tcW w:w="1789" w:type="dxa"/>
          </w:tcPr>
          <w:p w:rsidR="00434097" w:rsidRPr="00801F3A" w:rsidRDefault="00434097" w:rsidP="00434097">
            <w:r w:rsidRPr="00801F3A">
              <w:t xml:space="preserve">Prepared by </w:t>
            </w:r>
          </w:p>
          <w:p w:rsidR="00434097" w:rsidRPr="00801F3A" w:rsidRDefault="00434097" w:rsidP="00434097">
            <w:r w:rsidRPr="00801F3A">
              <w:t>拟制</w:t>
            </w:r>
          </w:p>
        </w:tc>
        <w:tc>
          <w:tcPr>
            <w:tcW w:w="2977" w:type="dxa"/>
            <w:vAlign w:val="center"/>
          </w:tcPr>
          <w:p w:rsidR="00434097" w:rsidRPr="00801F3A" w:rsidRDefault="00123520" w:rsidP="00434097">
            <w:r>
              <w:rPr>
                <w:rFonts w:hint="eastAsia"/>
              </w:rPr>
              <w:t>金雪松</w:t>
            </w:r>
          </w:p>
        </w:tc>
        <w:tc>
          <w:tcPr>
            <w:tcW w:w="1701" w:type="dxa"/>
          </w:tcPr>
          <w:p w:rsidR="00434097" w:rsidRPr="00801F3A" w:rsidRDefault="00434097" w:rsidP="00434097">
            <w:r w:rsidRPr="00801F3A">
              <w:t>Date</w:t>
            </w:r>
          </w:p>
          <w:p w:rsidR="00434097" w:rsidRPr="00801F3A" w:rsidRDefault="00434097" w:rsidP="00434097">
            <w:r w:rsidRPr="00801F3A">
              <w:t>日期</w:t>
            </w:r>
          </w:p>
        </w:tc>
        <w:tc>
          <w:tcPr>
            <w:tcW w:w="1842" w:type="dxa"/>
            <w:vAlign w:val="center"/>
          </w:tcPr>
          <w:p w:rsidR="00434097" w:rsidRPr="00801F3A" w:rsidRDefault="00123520" w:rsidP="00434097">
            <w:r>
              <w:rPr>
                <w:rFonts w:hint="eastAsia"/>
              </w:rPr>
              <w:t>2015</w:t>
            </w:r>
            <w:r>
              <w:t>-</w:t>
            </w:r>
            <w:r>
              <w:rPr>
                <w:rFonts w:hint="eastAsia"/>
              </w:rPr>
              <w:t>09</w:t>
            </w:r>
            <w:r w:rsidR="00434097" w:rsidRPr="00801F3A">
              <w:t>-</w:t>
            </w:r>
            <w:r>
              <w:rPr>
                <w:rFonts w:hint="eastAsia"/>
              </w:rPr>
              <w:t>15</w:t>
            </w:r>
          </w:p>
        </w:tc>
      </w:tr>
      <w:tr w:rsidR="00434097" w:rsidRPr="00801F3A" w:rsidTr="006362B5">
        <w:trPr>
          <w:jc w:val="center"/>
        </w:trPr>
        <w:tc>
          <w:tcPr>
            <w:tcW w:w="1789" w:type="dxa"/>
          </w:tcPr>
          <w:p w:rsidR="00434097" w:rsidRPr="00801F3A" w:rsidRDefault="00434097" w:rsidP="00434097">
            <w:r w:rsidRPr="00801F3A">
              <w:t xml:space="preserve">Reviewed by </w:t>
            </w:r>
          </w:p>
          <w:p w:rsidR="00434097" w:rsidRPr="00801F3A" w:rsidRDefault="00434097" w:rsidP="00434097">
            <w:r w:rsidRPr="00801F3A">
              <w:t>评审人</w:t>
            </w:r>
          </w:p>
        </w:tc>
        <w:tc>
          <w:tcPr>
            <w:tcW w:w="2977" w:type="dxa"/>
          </w:tcPr>
          <w:p w:rsidR="00434097" w:rsidRPr="00801F3A" w:rsidRDefault="00123520" w:rsidP="00434097">
            <w:r>
              <w:rPr>
                <w:rFonts w:hint="eastAsia"/>
              </w:rPr>
              <w:t>林啸鸣</w:t>
            </w:r>
          </w:p>
        </w:tc>
        <w:tc>
          <w:tcPr>
            <w:tcW w:w="1701" w:type="dxa"/>
          </w:tcPr>
          <w:p w:rsidR="00434097" w:rsidRPr="00801F3A" w:rsidRDefault="00434097" w:rsidP="00434097">
            <w:r w:rsidRPr="00801F3A">
              <w:t>Date</w:t>
            </w:r>
          </w:p>
          <w:p w:rsidR="00434097" w:rsidRPr="00801F3A" w:rsidRDefault="00434097" w:rsidP="00434097">
            <w:r w:rsidRPr="00801F3A">
              <w:t>日期</w:t>
            </w:r>
          </w:p>
        </w:tc>
        <w:tc>
          <w:tcPr>
            <w:tcW w:w="1842" w:type="dxa"/>
            <w:vAlign w:val="center"/>
          </w:tcPr>
          <w:p w:rsidR="00434097" w:rsidRPr="00801F3A" w:rsidRDefault="00123520" w:rsidP="00434097">
            <w:r>
              <w:rPr>
                <w:rFonts w:hint="eastAsia"/>
              </w:rPr>
              <w:t>2015</w:t>
            </w:r>
            <w:r>
              <w:t>-</w:t>
            </w:r>
            <w:r>
              <w:rPr>
                <w:rFonts w:hint="eastAsia"/>
              </w:rPr>
              <w:t>09</w:t>
            </w:r>
            <w:r w:rsidR="00434097" w:rsidRPr="00801F3A">
              <w:t>-</w:t>
            </w:r>
            <w:r>
              <w:rPr>
                <w:rFonts w:hint="eastAsia"/>
              </w:rPr>
              <w:t>16</w:t>
            </w:r>
          </w:p>
        </w:tc>
      </w:tr>
      <w:tr w:rsidR="00434097" w:rsidRPr="00801F3A" w:rsidTr="006362B5">
        <w:trPr>
          <w:jc w:val="center"/>
        </w:trPr>
        <w:tc>
          <w:tcPr>
            <w:tcW w:w="1789" w:type="dxa"/>
          </w:tcPr>
          <w:p w:rsidR="00434097" w:rsidRPr="00801F3A" w:rsidRDefault="00434097" w:rsidP="00434097">
            <w:r w:rsidRPr="00801F3A">
              <w:t>Approved by</w:t>
            </w:r>
          </w:p>
          <w:p w:rsidR="00434097" w:rsidRPr="00801F3A" w:rsidRDefault="00434097" w:rsidP="00434097">
            <w:r w:rsidRPr="00801F3A">
              <w:t>批准</w:t>
            </w:r>
          </w:p>
        </w:tc>
        <w:tc>
          <w:tcPr>
            <w:tcW w:w="2977" w:type="dxa"/>
          </w:tcPr>
          <w:p w:rsidR="00434097" w:rsidRPr="007E6109" w:rsidRDefault="00434097" w:rsidP="00434097">
            <w:pPr>
              <w:rPr>
                <w:i/>
                <w:color w:val="C0504D" w:themeColor="accent2"/>
              </w:rPr>
            </w:pPr>
          </w:p>
        </w:tc>
        <w:tc>
          <w:tcPr>
            <w:tcW w:w="1701" w:type="dxa"/>
          </w:tcPr>
          <w:p w:rsidR="00434097" w:rsidRPr="00801F3A" w:rsidRDefault="00434097" w:rsidP="00434097">
            <w:r w:rsidRPr="00801F3A">
              <w:t>Date</w:t>
            </w:r>
          </w:p>
          <w:p w:rsidR="00434097" w:rsidRPr="00801F3A" w:rsidRDefault="00434097" w:rsidP="00434097">
            <w:r w:rsidRPr="00801F3A">
              <w:t>日期</w:t>
            </w:r>
          </w:p>
        </w:tc>
        <w:tc>
          <w:tcPr>
            <w:tcW w:w="1842" w:type="dxa"/>
          </w:tcPr>
          <w:p w:rsidR="00434097" w:rsidRPr="00801F3A" w:rsidRDefault="00434097" w:rsidP="00434097">
            <w:proofErr w:type="spellStart"/>
            <w:r w:rsidRPr="00801F3A">
              <w:t>yyyy</w:t>
            </w:r>
            <w:proofErr w:type="spellEnd"/>
            <w:r w:rsidRPr="00801F3A">
              <w:t>-mm-</w:t>
            </w:r>
            <w:proofErr w:type="spellStart"/>
            <w:r w:rsidRPr="00801F3A">
              <w:t>dd</w:t>
            </w:r>
            <w:proofErr w:type="spellEnd"/>
          </w:p>
        </w:tc>
      </w:tr>
    </w:tbl>
    <w:p w:rsidR="00434097" w:rsidRDefault="00434097" w:rsidP="00434097">
      <w:pPr>
        <w:jc w:val="center"/>
      </w:pPr>
    </w:p>
    <w:p w:rsidR="00CC5575" w:rsidRDefault="00CC5575" w:rsidP="00434097">
      <w:pPr>
        <w:jc w:val="center"/>
      </w:pPr>
    </w:p>
    <w:p w:rsidR="00CC5575" w:rsidRDefault="00CC5575" w:rsidP="00434097">
      <w:pPr>
        <w:jc w:val="center"/>
      </w:pPr>
    </w:p>
    <w:p w:rsidR="00434097" w:rsidRDefault="00434097" w:rsidP="00434097">
      <w:pPr>
        <w:jc w:val="center"/>
      </w:pPr>
    </w:p>
    <w:p w:rsidR="00434097" w:rsidRDefault="00434097" w:rsidP="00434097">
      <w:pPr>
        <w:jc w:val="center"/>
      </w:pPr>
    </w:p>
    <w:p w:rsidR="00434097" w:rsidRDefault="00434097" w:rsidP="00434097">
      <w:pPr>
        <w:jc w:val="center"/>
      </w:pPr>
    </w:p>
    <w:p w:rsidR="00434097" w:rsidRPr="00801F3A" w:rsidRDefault="00434097" w:rsidP="00434097">
      <w:pPr>
        <w:jc w:val="center"/>
      </w:pPr>
      <w:r>
        <w:rPr>
          <w:noProof/>
        </w:rPr>
        <w:drawing>
          <wp:inline distT="0" distB="0" distL="0" distR="0">
            <wp:extent cx="914400" cy="914400"/>
            <wp:effectExtent l="19050" t="0" r="0" b="0"/>
            <wp:docPr id="3" name="图片 2" descr="华为LOGO文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华为LOGO文件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4097" w:rsidRPr="00801F3A" w:rsidRDefault="00434097" w:rsidP="00434097">
      <w:pPr>
        <w:jc w:val="center"/>
      </w:pPr>
    </w:p>
    <w:p w:rsidR="00434097" w:rsidRPr="00801F3A" w:rsidRDefault="00434097" w:rsidP="00434097">
      <w:pPr>
        <w:jc w:val="center"/>
      </w:pPr>
      <w:proofErr w:type="spellStart"/>
      <w:r w:rsidRPr="00801F3A">
        <w:t>Huawei</w:t>
      </w:r>
      <w:proofErr w:type="spellEnd"/>
      <w:r w:rsidRPr="00801F3A">
        <w:t xml:space="preserve"> Technologies Co., Ltd</w:t>
      </w:r>
      <w:proofErr w:type="gramStart"/>
      <w:r w:rsidRPr="00801F3A">
        <w:t>.</w:t>
      </w:r>
      <w:proofErr w:type="gramEnd"/>
      <w:r w:rsidRPr="00801F3A">
        <w:br/>
      </w:r>
      <w:r w:rsidRPr="00801F3A">
        <w:t>华为技术有限公司</w:t>
      </w:r>
    </w:p>
    <w:p w:rsidR="00434097" w:rsidRDefault="00434097" w:rsidP="00434097">
      <w:pPr>
        <w:jc w:val="center"/>
      </w:pPr>
      <w:r w:rsidRPr="00801F3A">
        <w:t>All rights reserved</w:t>
      </w:r>
      <w:r w:rsidRPr="00801F3A">
        <w:br/>
      </w:r>
      <w:r w:rsidRPr="00801F3A">
        <w:t>版权所有</w:t>
      </w:r>
      <w:r w:rsidRPr="00801F3A">
        <w:t xml:space="preserve">  </w:t>
      </w:r>
      <w:r w:rsidRPr="00801F3A">
        <w:t>侵权必究</w:t>
      </w:r>
    </w:p>
    <w:p w:rsidR="00F80E32" w:rsidRPr="00105828" w:rsidRDefault="00F80E32" w:rsidP="008A6A63">
      <w:pPr>
        <w:pStyle w:val="af1"/>
      </w:pPr>
      <w:r w:rsidRPr="00105828">
        <w:rPr>
          <w:rFonts w:hint="eastAsia"/>
        </w:rPr>
        <w:lastRenderedPageBreak/>
        <w:t>修订记录</w:t>
      </w:r>
    </w:p>
    <w:tbl>
      <w:tblPr>
        <w:tblW w:w="8930" w:type="dxa"/>
        <w:jc w:val="center"/>
        <w:tblLayout w:type="fixed"/>
        <w:tblLook w:val="0000"/>
      </w:tblPr>
      <w:tblGrid>
        <w:gridCol w:w="1373"/>
        <w:gridCol w:w="1134"/>
        <w:gridCol w:w="850"/>
        <w:gridCol w:w="1208"/>
        <w:gridCol w:w="2268"/>
        <w:gridCol w:w="2097"/>
      </w:tblGrid>
      <w:tr w:rsidR="00F80E32" w:rsidTr="00DE7FC6">
        <w:trPr>
          <w:cantSplit/>
          <w:tblHeader/>
          <w:jc w:val="center"/>
        </w:trPr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DE7FC6" w:rsidRDefault="00F80E32" w:rsidP="00DE7FC6">
            <w:pPr>
              <w:jc w:val="center"/>
              <w:rPr>
                <w:b/>
              </w:rPr>
            </w:pPr>
            <w:r w:rsidRPr="00DE7FC6">
              <w:rPr>
                <w:rFonts w:hint="eastAsia"/>
                <w:b/>
              </w:rPr>
              <w:t>日期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DE7FC6" w:rsidRDefault="00F80E32" w:rsidP="00DE7FC6">
            <w:pPr>
              <w:jc w:val="center"/>
              <w:rPr>
                <w:b/>
              </w:rPr>
            </w:pPr>
            <w:r w:rsidRPr="00DE7FC6">
              <w:rPr>
                <w:rFonts w:hint="eastAsia"/>
                <w:b/>
              </w:rPr>
              <w:t>修订版本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DE7FC6" w:rsidRDefault="00F80E32" w:rsidP="00DE7FC6">
            <w:pPr>
              <w:jc w:val="center"/>
              <w:rPr>
                <w:b/>
              </w:rPr>
            </w:pPr>
            <w:r w:rsidRPr="00DE7FC6">
              <w:rPr>
                <w:b/>
              </w:rPr>
              <w:t>CR</w:t>
            </w:r>
            <w:r w:rsidRPr="00DE7FC6">
              <w:rPr>
                <w:rFonts w:hint="eastAsia"/>
                <w:b/>
              </w:rPr>
              <w:t>号</w:t>
            </w:r>
          </w:p>
        </w:tc>
        <w:tc>
          <w:tcPr>
            <w:tcW w:w="1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DE7FC6" w:rsidRDefault="00F80E32" w:rsidP="00DE7FC6">
            <w:pPr>
              <w:jc w:val="center"/>
              <w:rPr>
                <w:b/>
              </w:rPr>
            </w:pPr>
            <w:r w:rsidRPr="00DE7FC6">
              <w:rPr>
                <w:rFonts w:hint="eastAsia"/>
                <w:b/>
              </w:rPr>
              <w:t>修改章节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DE7FC6" w:rsidRDefault="00F80E32" w:rsidP="00DE7FC6">
            <w:pPr>
              <w:jc w:val="center"/>
              <w:rPr>
                <w:b/>
              </w:rPr>
            </w:pPr>
            <w:r w:rsidRPr="00DE7FC6">
              <w:rPr>
                <w:rFonts w:hint="eastAsia"/>
                <w:b/>
              </w:rPr>
              <w:t>修改描述</w:t>
            </w:r>
          </w:p>
        </w:tc>
        <w:tc>
          <w:tcPr>
            <w:tcW w:w="2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DE7FC6" w:rsidRDefault="00F80E32" w:rsidP="00DE7FC6">
            <w:pPr>
              <w:jc w:val="center"/>
              <w:rPr>
                <w:b/>
              </w:rPr>
            </w:pPr>
            <w:r w:rsidRPr="00DE7FC6">
              <w:rPr>
                <w:rFonts w:hint="eastAsia"/>
                <w:b/>
              </w:rPr>
              <w:t>作者</w:t>
            </w:r>
          </w:p>
        </w:tc>
      </w:tr>
      <w:tr w:rsidR="00F80E32" w:rsidTr="00DE7FC6">
        <w:trPr>
          <w:cantSplit/>
          <w:jc w:val="center"/>
        </w:trPr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DB53F5" w:rsidP="00834FC7">
            <w:r>
              <w:rPr>
                <w:rFonts w:hint="eastAsia"/>
              </w:rPr>
              <w:t>2015</w:t>
            </w:r>
            <w:r w:rsidR="00F80E32">
              <w:t>-</w:t>
            </w:r>
            <w:r>
              <w:rPr>
                <w:rFonts w:hint="eastAsia"/>
              </w:rPr>
              <w:t>0</w:t>
            </w:r>
            <w:r w:rsidR="00834FC7">
              <w:rPr>
                <w:rFonts w:hint="eastAsia"/>
              </w:rPr>
              <w:t>9</w:t>
            </w:r>
            <w:r w:rsidR="00F80E32">
              <w:t>-</w:t>
            </w:r>
            <w:r w:rsidR="00834FC7">
              <w:rPr>
                <w:rFonts w:hint="eastAsia"/>
              </w:rPr>
              <w:t>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BA4803" w:rsidP="00DB53F5">
            <w:r>
              <w:rPr>
                <w:rFonts w:hint="eastAsia"/>
              </w:rPr>
              <w:t>V</w:t>
            </w:r>
            <w:r w:rsidR="00DB53F5">
              <w:rPr>
                <w:rFonts w:hint="eastAsia"/>
              </w:rPr>
              <w:t>1.0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F80E32" w:rsidP="00DB53F5">
            <w:pPr>
              <w:rPr>
                <w:sz w:val="24"/>
                <w:szCs w:val="24"/>
              </w:rPr>
            </w:pPr>
          </w:p>
        </w:tc>
        <w:tc>
          <w:tcPr>
            <w:tcW w:w="1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F80E32" w:rsidP="00DB53F5">
            <w:pPr>
              <w:rPr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F80E32" w:rsidP="00DB53F5">
            <w:r w:rsidRPr="00CA5F38">
              <w:rPr>
                <w:rFonts w:hint="eastAsia"/>
              </w:rPr>
              <w:t>初稿</w:t>
            </w:r>
            <w:r w:rsidR="00432B9F">
              <w:rPr>
                <w:rFonts w:hint="eastAsia"/>
              </w:rPr>
              <w:t>输出</w:t>
            </w:r>
            <w:r w:rsidRPr="00CA5F38">
              <w:rPr>
                <w:rFonts w:hint="eastAsia"/>
              </w:rPr>
              <w:t>完成</w:t>
            </w:r>
          </w:p>
        </w:tc>
        <w:tc>
          <w:tcPr>
            <w:tcW w:w="20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834FC7" w:rsidP="00DB53F5">
            <w:r>
              <w:rPr>
                <w:rFonts w:hint="eastAsia"/>
              </w:rPr>
              <w:t>金雪松</w:t>
            </w:r>
            <w:r w:rsidR="00DB53F5">
              <w:rPr>
                <w:rFonts w:hint="eastAsia"/>
              </w:rPr>
              <w:t>/001</w:t>
            </w:r>
            <w:r>
              <w:rPr>
                <w:rFonts w:hint="eastAsia"/>
              </w:rPr>
              <w:t>65946</w:t>
            </w:r>
          </w:p>
        </w:tc>
      </w:tr>
      <w:tr w:rsidR="00F80E32" w:rsidTr="00DE7FC6">
        <w:trPr>
          <w:cantSplit/>
          <w:jc w:val="center"/>
        </w:trPr>
        <w:tc>
          <w:tcPr>
            <w:tcW w:w="1373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F80E32" w:rsidP="00DB53F5"/>
        </w:tc>
        <w:tc>
          <w:tcPr>
            <w:tcW w:w="113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F80E32" w:rsidP="008A6A63">
            <w:pPr>
              <w:pStyle w:val="af4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F80E32" w:rsidP="008A6A63">
            <w:pPr>
              <w:pStyle w:val="af4"/>
              <w:rPr>
                <w:sz w:val="24"/>
                <w:szCs w:val="24"/>
              </w:rPr>
            </w:pPr>
          </w:p>
        </w:tc>
        <w:tc>
          <w:tcPr>
            <w:tcW w:w="1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F80E32" w:rsidP="008A6A63">
            <w:pPr>
              <w:pStyle w:val="af4"/>
              <w:rPr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F80E32" w:rsidP="008A6A63">
            <w:pPr>
              <w:pStyle w:val="af4"/>
              <w:rPr>
                <w:sz w:val="24"/>
                <w:szCs w:val="24"/>
              </w:rPr>
            </w:pPr>
          </w:p>
        </w:tc>
        <w:tc>
          <w:tcPr>
            <w:tcW w:w="209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Default="00F80E32" w:rsidP="008A6A63">
            <w:pPr>
              <w:pStyle w:val="af4"/>
              <w:rPr>
                <w:sz w:val="24"/>
                <w:szCs w:val="24"/>
              </w:rPr>
            </w:pPr>
          </w:p>
        </w:tc>
      </w:tr>
    </w:tbl>
    <w:p w:rsidR="00F80E32" w:rsidRPr="00105828" w:rsidRDefault="00F80E32" w:rsidP="008A6A63">
      <w:pPr>
        <w:pStyle w:val="af2"/>
      </w:pPr>
      <w:r>
        <w:br w:type="page"/>
      </w:r>
      <w:r w:rsidRPr="00105828">
        <w:rPr>
          <w:rFonts w:hint="eastAsia"/>
        </w:rPr>
        <w:lastRenderedPageBreak/>
        <w:t>目</w:t>
      </w:r>
      <w:r w:rsidRPr="00105828">
        <w:t xml:space="preserve">  </w:t>
      </w:r>
      <w:r w:rsidRPr="00105828">
        <w:rPr>
          <w:rFonts w:hint="eastAsia"/>
        </w:rPr>
        <w:t>录</w:t>
      </w:r>
    </w:p>
    <w:p w:rsidR="00622E22" w:rsidRDefault="00425E54">
      <w:pPr>
        <w:pStyle w:val="10"/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425E54">
        <w:rPr>
          <w:b/>
          <w:bCs/>
          <w:caps/>
        </w:rPr>
        <w:fldChar w:fldCharType="begin"/>
      </w:r>
      <w:r w:rsidR="00F80E32">
        <w:rPr>
          <w:b/>
          <w:bCs/>
          <w:caps/>
        </w:rPr>
        <w:instrText xml:space="preserve"> TOC \o "1-2" \u </w:instrText>
      </w:r>
      <w:r w:rsidRPr="00425E54">
        <w:rPr>
          <w:b/>
          <w:bCs/>
          <w:caps/>
        </w:rPr>
        <w:fldChar w:fldCharType="separate"/>
      </w:r>
      <w:r w:rsidR="00622E22">
        <w:rPr>
          <w:noProof/>
        </w:rPr>
        <w:t>1</w:t>
      </w:r>
      <w:r w:rsidR="00622E22"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 w:rsidR="00622E22">
        <w:rPr>
          <w:rFonts w:hint="eastAsia"/>
          <w:noProof/>
        </w:rPr>
        <w:t>概述</w:t>
      </w:r>
      <w:r w:rsidR="00622E22">
        <w:rPr>
          <w:noProof/>
        </w:rPr>
        <w:tab/>
      </w:r>
      <w:r>
        <w:rPr>
          <w:noProof/>
        </w:rPr>
        <w:fldChar w:fldCharType="begin"/>
      </w:r>
      <w:r w:rsidR="00622E22">
        <w:rPr>
          <w:noProof/>
        </w:rPr>
        <w:instrText xml:space="preserve"> PAGEREF _Toc430157289 \h </w:instrText>
      </w:r>
      <w:r>
        <w:rPr>
          <w:noProof/>
        </w:rPr>
      </w:r>
      <w:r>
        <w:rPr>
          <w:noProof/>
        </w:rPr>
        <w:fldChar w:fldCharType="separate"/>
      </w:r>
      <w:r w:rsidR="00622E22">
        <w:rPr>
          <w:noProof/>
        </w:rPr>
        <w:t>5</w:t>
      </w:r>
      <w:r>
        <w:rPr>
          <w:noProof/>
        </w:rPr>
        <w:fldChar w:fldCharType="end"/>
      </w:r>
    </w:p>
    <w:p w:rsidR="00622E22" w:rsidRDefault="00622E22">
      <w:pPr>
        <w:pStyle w:val="1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>
        <w:rPr>
          <w:rFonts w:hint="eastAsia"/>
          <w:noProof/>
        </w:rPr>
        <w:t>测试规划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0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5</w:t>
      </w:r>
      <w:r w:rsidR="00425E54">
        <w:rPr>
          <w:noProof/>
        </w:rPr>
        <w:fldChar w:fldCharType="end"/>
      </w:r>
    </w:p>
    <w:p w:rsidR="00622E22" w:rsidRDefault="00622E22" w:rsidP="005D05BB">
      <w:pPr>
        <w:pStyle w:val="2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>
        <w:rPr>
          <w:rFonts w:hint="eastAsia"/>
          <w:noProof/>
        </w:rPr>
        <w:t>项目分析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1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5</w:t>
      </w:r>
      <w:r w:rsidR="00425E54">
        <w:rPr>
          <w:noProof/>
        </w:rPr>
        <w:fldChar w:fldCharType="end"/>
      </w:r>
    </w:p>
    <w:p w:rsidR="00622E22" w:rsidRDefault="00622E22" w:rsidP="005D05BB">
      <w:pPr>
        <w:pStyle w:val="2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>
        <w:rPr>
          <w:rFonts w:hint="eastAsia"/>
          <w:noProof/>
        </w:rPr>
        <w:t>分层策略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2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5</w:t>
      </w:r>
      <w:r w:rsidR="00425E54">
        <w:rPr>
          <w:noProof/>
        </w:rPr>
        <w:fldChar w:fldCharType="end"/>
      </w:r>
    </w:p>
    <w:p w:rsidR="00622E22" w:rsidRDefault="00622E22" w:rsidP="005D05BB">
      <w:pPr>
        <w:pStyle w:val="2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>
        <w:rPr>
          <w:rFonts w:hint="eastAsia"/>
          <w:noProof/>
        </w:rPr>
        <w:t>测试计划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3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6</w:t>
      </w:r>
      <w:r w:rsidR="00425E54">
        <w:rPr>
          <w:noProof/>
        </w:rPr>
        <w:fldChar w:fldCharType="end"/>
      </w:r>
    </w:p>
    <w:p w:rsidR="00622E22" w:rsidRDefault="00622E22" w:rsidP="005D05BB">
      <w:pPr>
        <w:pStyle w:val="2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>
        <w:rPr>
          <w:rFonts w:hint="eastAsia"/>
          <w:noProof/>
        </w:rPr>
        <w:t>自动化策略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4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6</w:t>
      </w:r>
      <w:r w:rsidR="00425E54">
        <w:rPr>
          <w:noProof/>
        </w:rPr>
        <w:fldChar w:fldCharType="end"/>
      </w:r>
    </w:p>
    <w:p w:rsidR="00622E22" w:rsidRDefault="00622E22" w:rsidP="005D05BB">
      <w:pPr>
        <w:pStyle w:val="2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>
        <w:rPr>
          <w:rFonts w:hint="eastAsia"/>
          <w:noProof/>
        </w:rPr>
        <w:t>测试工具规划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5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6</w:t>
      </w:r>
      <w:r w:rsidR="00425E54">
        <w:rPr>
          <w:noProof/>
        </w:rPr>
        <w:fldChar w:fldCharType="end"/>
      </w:r>
    </w:p>
    <w:p w:rsidR="00622E22" w:rsidRDefault="00622E22">
      <w:pPr>
        <w:pStyle w:val="1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 w:rsidRPr="007B3078">
        <w:rPr>
          <w:rFonts w:hint="eastAsia"/>
          <w:bCs/>
          <w:noProof/>
        </w:rPr>
        <w:t>安全测试策略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6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7</w:t>
      </w:r>
      <w:r w:rsidR="00425E54">
        <w:rPr>
          <w:noProof/>
        </w:rPr>
        <w:fldChar w:fldCharType="end"/>
      </w:r>
    </w:p>
    <w:p w:rsidR="00622E22" w:rsidRDefault="00622E22" w:rsidP="005D05BB">
      <w:pPr>
        <w:pStyle w:val="2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 w:rsidRPr="007B3078">
        <w:rPr>
          <w:rFonts w:hint="eastAsia"/>
          <w:iCs/>
          <w:noProof/>
        </w:rPr>
        <w:t>总体</w:t>
      </w:r>
      <w:r>
        <w:rPr>
          <w:rFonts w:hint="eastAsia"/>
          <w:noProof/>
        </w:rPr>
        <w:t>测试策略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7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7</w:t>
      </w:r>
      <w:r w:rsidR="00425E54">
        <w:rPr>
          <w:noProof/>
        </w:rPr>
        <w:fldChar w:fldCharType="end"/>
      </w:r>
    </w:p>
    <w:p w:rsidR="00622E22" w:rsidRDefault="00622E22" w:rsidP="005D05BB">
      <w:pPr>
        <w:pStyle w:val="20"/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7B3078">
        <w:rPr>
          <w:iCs/>
          <w:noProof/>
        </w:rPr>
        <w:t>3.2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 w:rsidRPr="007B3078">
        <w:rPr>
          <w:iCs/>
          <w:noProof/>
        </w:rPr>
        <w:t>SDV</w:t>
      </w:r>
      <w:r w:rsidRPr="007B3078">
        <w:rPr>
          <w:rFonts w:hint="eastAsia"/>
          <w:iCs/>
          <w:noProof/>
        </w:rPr>
        <w:t>安全测试策略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8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8</w:t>
      </w:r>
      <w:r w:rsidR="00425E54">
        <w:rPr>
          <w:noProof/>
        </w:rPr>
        <w:fldChar w:fldCharType="end"/>
      </w:r>
    </w:p>
    <w:p w:rsidR="00622E22" w:rsidRDefault="00622E22" w:rsidP="005D05BB">
      <w:pPr>
        <w:pStyle w:val="20"/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7B3078">
        <w:rPr>
          <w:iCs/>
          <w:noProof/>
        </w:rPr>
        <w:t>3.3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 w:rsidRPr="007B3078">
        <w:rPr>
          <w:iCs/>
          <w:noProof/>
        </w:rPr>
        <w:t>SIT</w:t>
      </w:r>
      <w:r w:rsidRPr="007B3078">
        <w:rPr>
          <w:rFonts w:hint="eastAsia"/>
          <w:iCs/>
          <w:noProof/>
        </w:rPr>
        <w:t>安全测试策略</w:t>
      </w:r>
      <w:r>
        <w:rPr>
          <w:rFonts w:hint="eastAsia"/>
          <w:noProof/>
        </w:rPr>
        <w:t>（备注：本次测试不安排</w:t>
      </w:r>
      <w:r>
        <w:rPr>
          <w:noProof/>
        </w:rPr>
        <w:t>SIT</w:t>
      </w:r>
      <w:r>
        <w:rPr>
          <w:rFonts w:hint="eastAsia"/>
          <w:noProof/>
        </w:rPr>
        <w:t>，此处略）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299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10</w:t>
      </w:r>
      <w:r w:rsidR="00425E54">
        <w:rPr>
          <w:noProof/>
        </w:rPr>
        <w:fldChar w:fldCharType="end"/>
      </w:r>
    </w:p>
    <w:p w:rsidR="00622E22" w:rsidRDefault="00622E22">
      <w:pPr>
        <w:pStyle w:val="1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>
        <w:rPr>
          <w:rFonts w:hint="eastAsia"/>
          <w:noProof/>
        </w:rPr>
        <w:t>参考资料清单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300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10</w:t>
      </w:r>
      <w:r w:rsidR="00425E54">
        <w:rPr>
          <w:noProof/>
        </w:rPr>
        <w:fldChar w:fldCharType="end"/>
      </w:r>
    </w:p>
    <w:p w:rsidR="00622E22" w:rsidRDefault="00622E22" w:rsidP="005D05BB">
      <w:pPr>
        <w:pStyle w:val="2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kern w:val="2"/>
          <w:szCs w:val="22"/>
        </w:rPr>
        <w:tab/>
      </w:r>
      <w:r w:rsidRPr="007B3078">
        <w:rPr>
          <w:iCs/>
          <w:noProof/>
        </w:rPr>
        <w:t>Web</w:t>
      </w:r>
      <w:r w:rsidRPr="007B3078">
        <w:rPr>
          <w:rFonts w:hint="eastAsia"/>
          <w:iCs/>
          <w:noProof/>
        </w:rPr>
        <w:t>安全测试规范</w:t>
      </w:r>
      <w:r>
        <w:rPr>
          <w:noProof/>
        </w:rPr>
        <w:tab/>
      </w:r>
      <w:r w:rsidR="00425E54">
        <w:rPr>
          <w:noProof/>
        </w:rPr>
        <w:fldChar w:fldCharType="begin"/>
      </w:r>
      <w:r>
        <w:rPr>
          <w:noProof/>
        </w:rPr>
        <w:instrText xml:space="preserve"> PAGEREF _Toc430157301 \h </w:instrText>
      </w:r>
      <w:r w:rsidR="00425E54">
        <w:rPr>
          <w:noProof/>
        </w:rPr>
      </w:r>
      <w:r w:rsidR="00425E54">
        <w:rPr>
          <w:noProof/>
        </w:rPr>
        <w:fldChar w:fldCharType="separate"/>
      </w:r>
      <w:r>
        <w:rPr>
          <w:noProof/>
        </w:rPr>
        <w:t>10</w:t>
      </w:r>
      <w:r w:rsidR="00425E54">
        <w:rPr>
          <w:noProof/>
        </w:rPr>
        <w:fldChar w:fldCharType="end"/>
      </w:r>
    </w:p>
    <w:p w:rsidR="00442FA9" w:rsidRDefault="00425E54" w:rsidP="00CA6385">
      <w:r>
        <w:rPr>
          <w:b/>
          <w:bCs/>
          <w:caps/>
        </w:rPr>
        <w:fldChar w:fldCharType="end"/>
      </w:r>
      <w:r w:rsidR="00F80E32">
        <w:rPr>
          <w:rFonts w:ascii="黑体"/>
        </w:rPr>
        <w:br w:type="page"/>
      </w:r>
      <w:r w:rsidR="00442FA9" w:rsidRPr="00000B47">
        <w:rPr>
          <w:rFonts w:hint="eastAsia"/>
          <w:b/>
        </w:rPr>
        <w:lastRenderedPageBreak/>
        <w:t xml:space="preserve">Keywords </w:t>
      </w:r>
      <w:r w:rsidR="00442FA9" w:rsidRPr="00000B47">
        <w:rPr>
          <w:rFonts w:hint="eastAsia"/>
          <w:b/>
        </w:rPr>
        <w:t>关键词</w:t>
      </w:r>
      <w:r w:rsidR="00442FA9" w:rsidRPr="00E90ED0">
        <w:rPr>
          <w:rFonts w:hint="eastAsia"/>
        </w:rPr>
        <w:t>：</w:t>
      </w:r>
      <w:r w:rsidR="00442FA9" w:rsidRPr="00E90ED0">
        <w:rPr>
          <w:rFonts w:hint="eastAsia"/>
          <w:i/>
          <w:color w:val="0000FF"/>
        </w:rPr>
        <w:t xml:space="preserve"> </w:t>
      </w:r>
      <w:r w:rsidR="004231D4">
        <w:rPr>
          <w:rFonts w:hint="eastAsia"/>
        </w:rPr>
        <w:t>终端，</w:t>
      </w:r>
      <w:r w:rsidR="00106ADF">
        <w:rPr>
          <w:rFonts w:hint="eastAsia"/>
        </w:rPr>
        <w:t>营销广告分析</w:t>
      </w:r>
      <w:r w:rsidR="001012BC">
        <w:rPr>
          <w:rFonts w:hint="eastAsia"/>
        </w:rPr>
        <w:t>，</w:t>
      </w:r>
      <w:proofErr w:type="gramStart"/>
      <w:r w:rsidR="004231D4">
        <w:rPr>
          <w:rFonts w:hint="eastAsia"/>
        </w:rPr>
        <w:t>安全红</w:t>
      </w:r>
      <w:proofErr w:type="gramEnd"/>
      <w:r w:rsidR="004231D4">
        <w:rPr>
          <w:rFonts w:hint="eastAsia"/>
        </w:rPr>
        <w:t>线</w:t>
      </w:r>
      <w:r w:rsidR="00C1688C">
        <w:rPr>
          <w:rFonts w:hint="eastAsia"/>
        </w:rPr>
        <w:t>，测试策略</w:t>
      </w:r>
    </w:p>
    <w:p w:rsidR="00221080" w:rsidRPr="00E90ED0" w:rsidRDefault="00221080" w:rsidP="00221080"/>
    <w:p w:rsidR="00221080" w:rsidRDefault="00442FA9" w:rsidP="00221080">
      <w:pPr>
        <w:pStyle w:val="Abstract"/>
        <w:rPr>
          <w:b w:val="0"/>
        </w:rPr>
      </w:pPr>
      <w:r>
        <w:rPr>
          <w:rFonts w:hint="eastAsia"/>
        </w:rPr>
        <w:t xml:space="preserve">Abstract </w:t>
      </w:r>
      <w:r>
        <w:rPr>
          <w:rFonts w:hint="eastAsia"/>
        </w:rPr>
        <w:t>摘要：</w:t>
      </w:r>
      <w:r w:rsidR="00221080" w:rsidRPr="00221080">
        <w:rPr>
          <w:rFonts w:hint="eastAsia"/>
          <w:b w:val="0"/>
        </w:rPr>
        <w:t>安全测试策略</w:t>
      </w:r>
      <w:r w:rsidR="00221080">
        <w:rPr>
          <w:rFonts w:hint="eastAsia"/>
          <w:b w:val="0"/>
        </w:rPr>
        <w:t>主要用于指导安全测试方案的输出，测试计划的安排，测试风险的识别等工作，作用如下：</w:t>
      </w:r>
    </w:p>
    <w:p w:rsidR="00221080" w:rsidRDefault="00221080" w:rsidP="00D25C33">
      <w:pPr>
        <w:pStyle w:val="Abstract"/>
        <w:numPr>
          <w:ilvl w:val="0"/>
          <w:numId w:val="7"/>
        </w:numPr>
        <w:ind w:leftChars="0"/>
        <w:rPr>
          <w:b w:val="0"/>
        </w:rPr>
      </w:pPr>
      <w:r w:rsidRPr="00221080">
        <w:rPr>
          <w:rFonts w:hint="eastAsia"/>
          <w:b w:val="0"/>
        </w:rPr>
        <w:t>手工测试、自动化测试的分工策略，（</w:t>
      </w:r>
      <w:r w:rsidRPr="00221080">
        <w:rPr>
          <w:rFonts w:hint="eastAsia"/>
          <w:b w:val="0"/>
        </w:rPr>
        <w:t>SDV/SIT/SVT</w:t>
      </w:r>
      <w:r w:rsidRPr="00221080">
        <w:rPr>
          <w:rFonts w:hint="eastAsia"/>
          <w:b w:val="0"/>
        </w:rPr>
        <w:t>）</w:t>
      </w:r>
      <w:r>
        <w:rPr>
          <w:rFonts w:hint="eastAsia"/>
          <w:b w:val="0"/>
        </w:rPr>
        <w:t>各阶段的测试策略，</w:t>
      </w:r>
      <w:r w:rsidRPr="00221080">
        <w:rPr>
          <w:rFonts w:hint="eastAsia"/>
          <w:b w:val="0"/>
        </w:rPr>
        <w:t>安全测试工具（如：</w:t>
      </w:r>
      <w:proofErr w:type="spellStart"/>
      <w:r w:rsidRPr="00221080">
        <w:rPr>
          <w:rFonts w:hint="eastAsia"/>
          <w:b w:val="0"/>
        </w:rPr>
        <w:t>Nessus</w:t>
      </w:r>
      <w:proofErr w:type="spellEnd"/>
      <w:r w:rsidRPr="00221080">
        <w:rPr>
          <w:rFonts w:hint="eastAsia"/>
          <w:b w:val="0"/>
        </w:rPr>
        <w:t>、</w:t>
      </w:r>
      <w:r w:rsidRPr="00221080">
        <w:rPr>
          <w:rFonts w:hint="eastAsia"/>
          <w:b w:val="0"/>
        </w:rPr>
        <w:t>NGS</w:t>
      </w:r>
      <w:r w:rsidRPr="00221080">
        <w:rPr>
          <w:rFonts w:hint="eastAsia"/>
          <w:b w:val="0"/>
        </w:rPr>
        <w:t>）的资源规划，以及明确工具使用配置</w:t>
      </w:r>
      <w:r w:rsidRPr="00221080">
        <w:rPr>
          <w:rFonts w:hint="eastAsia"/>
          <w:b w:val="0"/>
        </w:rPr>
        <w:t>/</w:t>
      </w:r>
      <w:r w:rsidRPr="00221080">
        <w:rPr>
          <w:rFonts w:hint="eastAsia"/>
          <w:b w:val="0"/>
        </w:rPr>
        <w:t>规则或策略</w:t>
      </w:r>
      <w:r>
        <w:rPr>
          <w:rFonts w:hint="eastAsia"/>
          <w:b w:val="0"/>
        </w:rPr>
        <w:t>；</w:t>
      </w:r>
    </w:p>
    <w:p w:rsidR="00221080" w:rsidRDefault="00221080" w:rsidP="00D25C33">
      <w:pPr>
        <w:pStyle w:val="Abstract"/>
        <w:numPr>
          <w:ilvl w:val="0"/>
          <w:numId w:val="7"/>
        </w:numPr>
        <w:ind w:leftChars="0"/>
        <w:rPr>
          <w:b w:val="0"/>
        </w:rPr>
      </w:pPr>
      <w:r w:rsidRPr="00221080">
        <w:rPr>
          <w:rFonts w:hint="eastAsia"/>
          <w:b w:val="0"/>
        </w:rPr>
        <w:tab/>
      </w:r>
      <w:r>
        <w:rPr>
          <w:rFonts w:hint="eastAsia"/>
          <w:b w:val="0"/>
        </w:rPr>
        <w:t>产品</w:t>
      </w:r>
      <w:r w:rsidRPr="00221080">
        <w:rPr>
          <w:rFonts w:hint="eastAsia"/>
          <w:b w:val="0"/>
        </w:rPr>
        <w:t>历史版本或同类产品的安全问题</w:t>
      </w:r>
      <w:r>
        <w:rPr>
          <w:rFonts w:hint="eastAsia"/>
          <w:b w:val="0"/>
        </w:rPr>
        <w:t>进行</w:t>
      </w:r>
      <w:r w:rsidRPr="00221080">
        <w:rPr>
          <w:rFonts w:hint="eastAsia"/>
          <w:b w:val="0"/>
        </w:rPr>
        <w:t>继承性分析</w:t>
      </w:r>
      <w:r>
        <w:rPr>
          <w:rFonts w:hint="eastAsia"/>
          <w:b w:val="0"/>
        </w:rPr>
        <w:t>，明确产品的基线</w:t>
      </w:r>
      <w:r>
        <w:rPr>
          <w:rFonts w:hint="eastAsia"/>
          <w:b w:val="0"/>
        </w:rPr>
        <w:t>/</w:t>
      </w:r>
      <w:r>
        <w:rPr>
          <w:rFonts w:hint="eastAsia"/>
          <w:b w:val="0"/>
        </w:rPr>
        <w:t>增量测试策略；</w:t>
      </w:r>
    </w:p>
    <w:p w:rsidR="00221080" w:rsidRPr="00221080" w:rsidRDefault="007A62BF" w:rsidP="00D25C33">
      <w:pPr>
        <w:pStyle w:val="Abstract"/>
        <w:numPr>
          <w:ilvl w:val="0"/>
          <w:numId w:val="7"/>
        </w:numPr>
        <w:ind w:leftChars="0"/>
      </w:pPr>
      <w:proofErr w:type="gramStart"/>
      <w:r>
        <w:rPr>
          <w:rFonts w:hint="eastAsia"/>
          <w:b w:val="0"/>
        </w:rPr>
        <w:t>针对现网安全</w:t>
      </w:r>
      <w:proofErr w:type="gramEnd"/>
      <w:r>
        <w:rPr>
          <w:rFonts w:hint="eastAsia"/>
          <w:b w:val="0"/>
        </w:rPr>
        <w:t>问题用例集进行产品针对性梳理，输出测试范围和重点</w:t>
      </w:r>
      <w:r w:rsidR="00221080">
        <w:rPr>
          <w:rFonts w:hint="eastAsia"/>
          <w:b w:val="0"/>
        </w:rPr>
        <w:t>；</w:t>
      </w:r>
    </w:p>
    <w:p w:rsidR="00072DE9" w:rsidRPr="00221080" w:rsidRDefault="00221080" w:rsidP="00D25C33">
      <w:pPr>
        <w:pStyle w:val="Abstract"/>
        <w:numPr>
          <w:ilvl w:val="0"/>
          <w:numId w:val="7"/>
        </w:numPr>
        <w:ind w:leftChars="0"/>
      </w:pPr>
      <w:r w:rsidRPr="00221080">
        <w:rPr>
          <w:rFonts w:hint="eastAsia"/>
          <w:b w:val="0"/>
        </w:rPr>
        <w:tab/>
      </w:r>
      <w:proofErr w:type="gramStart"/>
      <w:r w:rsidR="005D331E">
        <w:rPr>
          <w:rFonts w:hint="eastAsia"/>
          <w:b w:val="0"/>
        </w:rPr>
        <w:t>识别高</w:t>
      </w:r>
      <w:proofErr w:type="gramEnd"/>
      <w:r w:rsidR="005D331E">
        <w:rPr>
          <w:rFonts w:hint="eastAsia"/>
          <w:b w:val="0"/>
        </w:rPr>
        <w:t>风险模块</w:t>
      </w:r>
      <w:r w:rsidRPr="00221080">
        <w:rPr>
          <w:rFonts w:hint="eastAsia"/>
          <w:b w:val="0"/>
        </w:rPr>
        <w:t>，</w:t>
      </w:r>
      <w:r w:rsidR="005D331E">
        <w:rPr>
          <w:rFonts w:hint="eastAsia"/>
          <w:b w:val="0"/>
        </w:rPr>
        <w:t>进行针对性的测试分析，提高测试覆盖范围</w:t>
      </w:r>
      <w:r w:rsidRPr="00221080">
        <w:rPr>
          <w:rFonts w:hint="eastAsia"/>
          <w:b w:val="0"/>
        </w:rPr>
        <w:t>。</w:t>
      </w:r>
    </w:p>
    <w:p w:rsidR="00221080" w:rsidRDefault="00221080" w:rsidP="00221080">
      <w:pPr>
        <w:pStyle w:val="Abstract"/>
        <w:ind w:leftChars="0" w:left="419" w:firstLine="0"/>
      </w:pPr>
    </w:p>
    <w:p w:rsidR="00F80E32" w:rsidRPr="00351112" w:rsidRDefault="00F80E32" w:rsidP="00351112">
      <w:pPr>
        <w:rPr>
          <w:b/>
        </w:rPr>
      </w:pPr>
      <w:r w:rsidRPr="00351112">
        <w:rPr>
          <w:rFonts w:hint="eastAsia"/>
          <w:b/>
        </w:rPr>
        <w:t>缩略语清单：</w:t>
      </w:r>
      <w:r w:rsidRPr="00351112">
        <w:rPr>
          <w:b/>
        </w:rPr>
        <w:t xml:space="preserve"> </w:t>
      </w:r>
    </w:p>
    <w:tbl>
      <w:tblPr>
        <w:tblW w:w="4984" w:type="pct"/>
        <w:jc w:val="center"/>
        <w:tblInd w:w="1076" w:type="dxa"/>
        <w:tblCellMar>
          <w:left w:w="57" w:type="dxa"/>
          <w:right w:w="57" w:type="dxa"/>
        </w:tblCellMar>
        <w:tblLook w:val="0000"/>
      </w:tblPr>
      <w:tblGrid>
        <w:gridCol w:w="2261"/>
        <w:gridCol w:w="3137"/>
        <w:gridCol w:w="2995"/>
      </w:tblGrid>
      <w:tr w:rsidR="00F80E32" w:rsidRPr="00E37BEF">
        <w:trPr>
          <w:cantSplit/>
          <w:tblHeader/>
          <w:jc w:val="center"/>
        </w:trPr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F80E32" w:rsidRPr="00E37BEF" w:rsidRDefault="00F80E32" w:rsidP="00351112">
            <w:r w:rsidRPr="00E37BEF">
              <w:rPr>
                <w:rFonts w:hint="eastAsia"/>
              </w:rPr>
              <w:t>缩略语</w:t>
            </w:r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F80E32" w:rsidRPr="00E37BEF" w:rsidRDefault="00F80E32" w:rsidP="00351112">
            <w:r w:rsidRPr="00E37BEF">
              <w:rPr>
                <w:rFonts w:hint="eastAsia"/>
              </w:rPr>
              <w:t>英文全名</w:t>
            </w:r>
          </w:p>
        </w:tc>
        <w:tc>
          <w:tcPr>
            <w:tcW w:w="17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F80E32" w:rsidRPr="00E37BEF" w:rsidRDefault="00F80E32" w:rsidP="00351112">
            <w:r w:rsidRPr="00E37BEF">
              <w:rPr>
                <w:rFonts w:hint="eastAsia"/>
              </w:rPr>
              <w:t>中文解释</w:t>
            </w:r>
          </w:p>
        </w:tc>
      </w:tr>
      <w:tr w:rsidR="00F80E32" w:rsidRPr="00E37BEF">
        <w:trPr>
          <w:jc w:val="center"/>
        </w:trPr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8805E7" w:rsidP="00351112">
            <w:r w:rsidRPr="008805E7">
              <w:t>ICSL</w:t>
            </w:r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8805E7" w:rsidP="00351112">
            <w:r w:rsidRPr="008805E7">
              <w:t>Internal Cyber Security Lab</w:t>
            </w:r>
          </w:p>
        </w:tc>
        <w:tc>
          <w:tcPr>
            <w:tcW w:w="17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8805E7" w:rsidP="00351112">
            <w:r>
              <w:rPr>
                <w:rFonts w:hint="eastAsia"/>
              </w:rPr>
              <w:t>内部网络安全实验室</w:t>
            </w:r>
          </w:p>
        </w:tc>
      </w:tr>
      <w:tr w:rsidR="00F80E32" w:rsidRPr="00E37BEF">
        <w:trPr>
          <w:jc w:val="center"/>
        </w:trPr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8805E7" w:rsidP="00351112">
            <w:r>
              <w:rPr>
                <w:rFonts w:hint="eastAsia"/>
              </w:rPr>
              <w:t>EMUI</w:t>
            </w:r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8805E7" w:rsidP="00351112">
            <w:r>
              <w:rPr>
                <w:rFonts w:hint="eastAsia"/>
              </w:rPr>
              <w:t>Emotion User Interface</w:t>
            </w:r>
          </w:p>
        </w:tc>
        <w:tc>
          <w:tcPr>
            <w:tcW w:w="17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F80E32" w:rsidP="00351112"/>
        </w:tc>
      </w:tr>
      <w:tr w:rsidR="00F80E32" w:rsidRPr="00E37BEF">
        <w:trPr>
          <w:jc w:val="center"/>
        </w:trPr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F80E32" w:rsidP="00351112"/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F80E32" w:rsidP="00351112"/>
        </w:tc>
        <w:tc>
          <w:tcPr>
            <w:tcW w:w="17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F80E32" w:rsidP="00351112"/>
        </w:tc>
      </w:tr>
      <w:tr w:rsidR="00F80E32" w:rsidRPr="00E37BEF">
        <w:trPr>
          <w:jc w:val="center"/>
        </w:trPr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F80E32" w:rsidP="00351112"/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F80E32" w:rsidP="00351112"/>
        </w:tc>
        <w:tc>
          <w:tcPr>
            <w:tcW w:w="17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0E32" w:rsidRPr="008531B6" w:rsidRDefault="00F80E32" w:rsidP="00351112"/>
        </w:tc>
      </w:tr>
    </w:tbl>
    <w:p w:rsidR="00434097" w:rsidRDefault="00434097" w:rsidP="00434097"/>
    <w:p w:rsidR="00434097" w:rsidRDefault="00F80E32" w:rsidP="00434097">
      <w:r w:rsidRPr="00FE2607">
        <w:br w:type="page"/>
      </w:r>
      <w:bookmarkStart w:id="0" w:name="_Toc22643134"/>
      <w:bookmarkStart w:id="1" w:name="_Toc150825779"/>
    </w:p>
    <w:p w:rsidR="00F80E32" w:rsidRPr="00FE2607" w:rsidRDefault="00F80E32" w:rsidP="00434097">
      <w:pPr>
        <w:pStyle w:val="1"/>
      </w:pPr>
      <w:bookmarkStart w:id="2" w:name="_Toc430157289"/>
      <w:r>
        <w:rPr>
          <w:rFonts w:hint="eastAsia"/>
        </w:rPr>
        <w:lastRenderedPageBreak/>
        <w:t>概述</w:t>
      </w:r>
      <w:bookmarkEnd w:id="0"/>
      <w:bookmarkEnd w:id="1"/>
      <w:bookmarkEnd w:id="2"/>
    </w:p>
    <w:p w:rsidR="00A301AF" w:rsidRDefault="00106ADF" w:rsidP="005D05BB">
      <w:pPr>
        <w:pStyle w:val="a8"/>
        <w:spacing w:after="0" w:line="360" w:lineRule="auto"/>
        <w:ind w:left="0" w:firstLineChars="150" w:firstLine="315"/>
        <w:rPr>
          <w:rFonts w:ascii="宋体" w:cs="宋体"/>
          <w:i/>
        </w:rPr>
      </w:pPr>
      <w:r>
        <w:rPr>
          <w:rFonts w:ascii="宋体" w:cs="宋体" w:hint="eastAsia"/>
          <w:szCs w:val="21"/>
        </w:rPr>
        <w:t>营销广告分析</w:t>
      </w:r>
      <w:r w:rsidR="00A301AF" w:rsidRPr="00A301AF">
        <w:rPr>
          <w:rFonts w:ascii="宋体" w:cs="宋体" w:hint="eastAsia"/>
          <w:szCs w:val="21"/>
        </w:rPr>
        <w:t>是为了支撑日常的终端的营销，</w:t>
      </w:r>
      <w:r w:rsidR="00A301AF">
        <w:rPr>
          <w:rFonts w:ascii="宋体" w:cs="宋体" w:hint="eastAsia"/>
          <w:szCs w:val="21"/>
        </w:rPr>
        <w:t>进行终端营销时</w:t>
      </w:r>
      <w:r w:rsidR="00A301AF" w:rsidRPr="00A301AF">
        <w:rPr>
          <w:rFonts w:ascii="宋体" w:cs="宋体" w:hint="eastAsia"/>
          <w:szCs w:val="21"/>
        </w:rPr>
        <w:t>选择哪些门户、哪些广告位进行广告的投放，广告投放的效果如何，</w:t>
      </w:r>
      <w:r w:rsidR="00A301AF">
        <w:rPr>
          <w:rFonts w:ascii="宋体" w:cs="宋体" w:hint="eastAsia"/>
          <w:szCs w:val="21"/>
        </w:rPr>
        <w:t>而设计的</w:t>
      </w:r>
      <w:r w:rsidR="00A301AF" w:rsidRPr="00A301AF">
        <w:rPr>
          <w:rFonts w:ascii="宋体" w:cs="宋体" w:hint="eastAsia"/>
          <w:szCs w:val="21"/>
        </w:rPr>
        <w:t>一套系统，在跟踪分析终端广告投放的效果。</w:t>
      </w:r>
      <w:r w:rsidR="00A301AF">
        <w:rPr>
          <w:rFonts w:ascii="宋体" w:cs="宋体" w:hint="eastAsia"/>
          <w:szCs w:val="21"/>
        </w:rPr>
        <w:t xml:space="preserve">     </w:t>
      </w:r>
      <w:r>
        <w:rPr>
          <w:rFonts w:ascii="宋体" w:cs="宋体" w:hint="eastAsia"/>
          <w:szCs w:val="21"/>
        </w:rPr>
        <w:t>营销广告分析</w:t>
      </w:r>
      <w:r w:rsidR="00A301AF" w:rsidRPr="00A301AF">
        <w:rPr>
          <w:rFonts w:ascii="宋体" w:cs="宋体" w:hint="eastAsia"/>
          <w:szCs w:val="21"/>
        </w:rPr>
        <w:t>具有用户录入、查询、维护广告位信息的系统，用户主要为公司内部人员。该系统结构较简单，且后期会进行框架更换。本次测试目的是为了覆盖整个系统，基于最新的网络</w:t>
      </w:r>
      <w:proofErr w:type="gramStart"/>
      <w:r w:rsidR="00A301AF" w:rsidRPr="00A301AF">
        <w:rPr>
          <w:rFonts w:ascii="宋体" w:cs="宋体" w:hint="eastAsia"/>
          <w:szCs w:val="21"/>
        </w:rPr>
        <w:t>安全红</w:t>
      </w:r>
      <w:proofErr w:type="gramEnd"/>
      <w:r w:rsidR="00A301AF" w:rsidRPr="00A301AF">
        <w:rPr>
          <w:rFonts w:ascii="宋体" w:cs="宋体" w:hint="eastAsia"/>
          <w:szCs w:val="21"/>
        </w:rPr>
        <w:t>线2.0，排查安全问题，并进行整改。</w:t>
      </w:r>
    </w:p>
    <w:p w:rsidR="00F80E32" w:rsidRDefault="00F80E32" w:rsidP="008A6A63">
      <w:pPr>
        <w:pStyle w:val="1"/>
        <w:keepNext/>
        <w:widowControl/>
        <w:tabs>
          <w:tab w:val="clear" w:pos="720"/>
          <w:tab w:val="num" w:pos="630"/>
        </w:tabs>
        <w:autoSpaceDE w:val="0"/>
        <w:autoSpaceDN w:val="0"/>
        <w:spacing w:before="240" w:after="240"/>
        <w:ind w:left="630" w:hanging="432"/>
        <w:jc w:val="both"/>
      </w:pPr>
      <w:bookmarkStart w:id="3" w:name="_Toc147207450"/>
      <w:bookmarkStart w:id="4" w:name="_Toc22643137"/>
      <w:bookmarkStart w:id="5" w:name="_Toc114298115"/>
      <w:bookmarkStart w:id="6" w:name="_Toc430157290"/>
      <w:bookmarkStart w:id="7" w:name="_Toc114298117"/>
      <w:bookmarkStart w:id="8" w:name="_Toc22643138"/>
      <w:bookmarkEnd w:id="3"/>
      <w:r w:rsidRPr="00FE2607">
        <w:rPr>
          <w:rFonts w:hint="eastAsia"/>
        </w:rPr>
        <w:t>测试</w:t>
      </w:r>
      <w:bookmarkEnd w:id="4"/>
      <w:bookmarkEnd w:id="5"/>
      <w:r w:rsidR="009845F7">
        <w:rPr>
          <w:rFonts w:hint="eastAsia"/>
        </w:rPr>
        <w:t>规划</w:t>
      </w:r>
      <w:bookmarkEnd w:id="6"/>
    </w:p>
    <w:p w:rsidR="00F80E32" w:rsidRDefault="00DB7AF4" w:rsidP="008A6A63">
      <w:pPr>
        <w:pStyle w:val="2"/>
        <w:keepNext/>
      </w:pPr>
      <w:r>
        <w:rPr>
          <w:rFonts w:hint="eastAsia"/>
        </w:rPr>
        <w:t>产品组网图</w:t>
      </w:r>
    </w:p>
    <w:p w:rsidR="00A301AF" w:rsidRPr="002D4654" w:rsidRDefault="00A301AF" w:rsidP="002D4654">
      <w:pPr>
        <w:ind w:firstLineChars="200" w:firstLine="420"/>
        <w:rPr>
          <w:rFonts w:ascii="宋体" w:cs="宋体"/>
          <w:szCs w:val="21"/>
        </w:rPr>
      </w:pPr>
      <w:r>
        <w:object w:dxaOrig="15135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17.25pt" o:ole="">
            <v:imagedata r:id="rId8" o:title=""/>
          </v:shape>
          <o:OLEObject Type="Embed" ProgID="Visio.Drawing.15" ShapeID="_x0000_i1025" DrawAspect="Content" ObjectID="_1514964644" r:id="rId9"/>
        </w:object>
      </w:r>
    </w:p>
    <w:p w:rsidR="001A4667" w:rsidRDefault="001A4667" w:rsidP="001A4667">
      <w:pPr>
        <w:rPr>
          <w:rFonts w:ascii="宋体" w:cs="宋体"/>
          <w:szCs w:val="21"/>
        </w:rPr>
      </w:pPr>
      <w:r w:rsidRPr="001A4667">
        <w:rPr>
          <w:rFonts w:hint="eastAsia"/>
          <w:b/>
        </w:rPr>
        <w:t>测试模块：</w:t>
      </w:r>
    </w:p>
    <w:p w:rsidR="00A301AF" w:rsidRPr="005D05BB" w:rsidRDefault="00A301AF" w:rsidP="00A301AF">
      <w:pPr>
        <w:ind w:firstLineChars="200" w:firstLine="420"/>
        <w:rPr>
          <w:rFonts w:ascii="宋体" w:cs="宋体"/>
          <w:szCs w:val="21"/>
        </w:rPr>
      </w:pPr>
      <w:r w:rsidRPr="005D05BB">
        <w:rPr>
          <w:rFonts w:ascii="宋体" w:cs="宋体" w:hint="eastAsia"/>
          <w:szCs w:val="21"/>
        </w:rPr>
        <w:t>产品主要部件/模块为</w:t>
      </w:r>
      <w:proofErr w:type="spellStart"/>
      <w:r w:rsidRPr="005D05BB">
        <w:rPr>
          <w:rFonts w:ascii="宋体" w:cs="宋体" w:hint="eastAsia"/>
          <w:szCs w:val="21"/>
        </w:rPr>
        <w:t>MktSystem</w:t>
      </w:r>
      <w:proofErr w:type="spellEnd"/>
      <w:r w:rsidRPr="005D05BB">
        <w:rPr>
          <w:rFonts w:ascii="宋体" w:cs="宋体" w:hint="eastAsia"/>
          <w:szCs w:val="21"/>
        </w:rPr>
        <w:t>，</w:t>
      </w:r>
      <w:proofErr w:type="spellStart"/>
      <w:r w:rsidRPr="005D05BB">
        <w:rPr>
          <w:rFonts w:ascii="宋体" w:cs="宋体" w:hint="eastAsia"/>
          <w:szCs w:val="21"/>
        </w:rPr>
        <w:t>BIportal</w:t>
      </w:r>
      <w:proofErr w:type="spellEnd"/>
      <w:r w:rsidRPr="005D05BB">
        <w:rPr>
          <w:rFonts w:ascii="宋体" w:cs="宋体" w:hint="eastAsia"/>
          <w:szCs w:val="21"/>
        </w:rPr>
        <w:t>、</w:t>
      </w:r>
      <w:proofErr w:type="spellStart"/>
      <w:r w:rsidRPr="005D05BB">
        <w:rPr>
          <w:rFonts w:ascii="宋体" w:cs="宋体" w:hint="eastAsia"/>
          <w:szCs w:val="21"/>
        </w:rPr>
        <w:t>mysql</w:t>
      </w:r>
      <w:proofErr w:type="spellEnd"/>
      <w:r w:rsidRPr="005D05BB">
        <w:rPr>
          <w:rFonts w:ascii="宋体" w:cs="宋体" w:hint="eastAsia"/>
          <w:szCs w:val="21"/>
        </w:rPr>
        <w:t>、邮件服务器等，</w:t>
      </w:r>
      <w:proofErr w:type="spellStart"/>
      <w:r w:rsidRPr="005D05BB">
        <w:rPr>
          <w:rFonts w:ascii="宋体" w:cs="宋体" w:hint="eastAsia"/>
          <w:szCs w:val="21"/>
        </w:rPr>
        <w:t>Mktsystem</w:t>
      </w:r>
      <w:proofErr w:type="spellEnd"/>
      <w:r w:rsidRPr="005D05BB">
        <w:rPr>
          <w:rFonts w:ascii="宋体" w:cs="宋体" w:hint="eastAsia"/>
          <w:szCs w:val="21"/>
        </w:rPr>
        <w:t>对用户提供直接的服务。</w:t>
      </w:r>
    </w:p>
    <w:p w:rsidR="00931EBD" w:rsidRPr="00FB3C04" w:rsidRDefault="00931EBD" w:rsidP="00964987">
      <w:pPr>
        <w:rPr>
          <w:b/>
        </w:rPr>
      </w:pPr>
      <w:r w:rsidRPr="00FB3C04">
        <w:rPr>
          <w:rFonts w:hint="eastAsia"/>
          <w:b/>
        </w:rPr>
        <w:t>测试维度：</w:t>
      </w:r>
    </w:p>
    <w:p w:rsidR="00931EBD" w:rsidRDefault="00931EBD" w:rsidP="00D25C33">
      <w:pPr>
        <w:pStyle w:val="aff4"/>
        <w:numPr>
          <w:ilvl w:val="0"/>
          <w:numId w:val="8"/>
        </w:numPr>
        <w:ind w:firstLineChars="0"/>
      </w:pPr>
      <w:r>
        <w:rPr>
          <w:rFonts w:hint="eastAsia"/>
        </w:rPr>
        <w:t>A1</w:t>
      </w:r>
      <w:r>
        <w:rPr>
          <w:rFonts w:hint="eastAsia"/>
        </w:rPr>
        <w:t>类：</w:t>
      </w:r>
      <w:r w:rsidRPr="008510D0">
        <w:rPr>
          <w:rFonts w:hint="eastAsia"/>
        </w:rPr>
        <w:t>合法监听接口</w:t>
      </w:r>
      <w:r>
        <w:rPr>
          <w:rFonts w:hint="eastAsia"/>
        </w:rPr>
        <w:t>、</w:t>
      </w:r>
      <w:r w:rsidRPr="008510D0">
        <w:rPr>
          <w:rFonts w:hint="eastAsia"/>
        </w:rPr>
        <w:t>隐私保护</w:t>
      </w:r>
      <w:r>
        <w:rPr>
          <w:rFonts w:hint="eastAsia"/>
        </w:rPr>
        <w:t>、</w:t>
      </w:r>
      <w:r w:rsidRPr="008510D0">
        <w:rPr>
          <w:rFonts w:hint="eastAsia"/>
        </w:rPr>
        <w:t>未公开接口</w:t>
      </w:r>
    </w:p>
    <w:p w:rsidR="00931EBD" w:rsidRDefault="00931EBD" w:rsidP="00D25C33">
      <w:pPr>
        <w:pStyle w:val="aff4"/>
        <w:numPr>
          <w:ilvl w:val="0"/>
          <w:numId w:val="8"/>
        </w:numPr>
        <w:ind w:firstLineChars="0"/>
      </w:pPr>
      <w:r>
        <w:rPr>
          <w:rFonts w:hint="eastAsia"/>
        </w:rPr>
        <w:t>A2</w:t>
      </w:r>
      <w:r>
        <w:rPr>
          <w:rFonts w:hint="eastAsia"/>
        </w:rPr>
        <w:t>类：</w:t>
      </w:r>
      <w:r w:rsidRPr="008510D0">
        <w:rPr>
          <w:rFonts w:hint="eastAsia"/>
        </w:rPr>
        <w:t>访问通道控制</w:t>
      </w:r>
      <w:r>
        <w:rPr>
          <w:rFonts w:hint="eastAsia"/>
        </w:rPr>
        <w:t>、</w:t>
      </w:r>
      <w:r w:rsidRPr="008510D0">
        <w:rPr>
          <w:rFonts w:hint="eastAsia"/>
        </w:rPr>
        <w:t>软件完整性保护</w:t>
      </w:r>
      <w:r>
        <w:rPr>
          <w:rFonts w:hint="eastAsia"/>
        </w:rPr>
        <w:t>、</w:t>
      </w:r>
      <w:r w:rsidRPr="008510D0">
        <w:rPr>
          <w:rFonts w:hint="eastAsia"/>
        </w:rPr>
        <w:t>敏感数据与加密保护</w:t>
      </w:r>
      <w:r>
        <w:rPr>
          <w:rFonts w:hint="eastAsia"/>
        </w:rPr>
        <w:t>、</w:t>
      </w:r>
      <w:r w:rsidRPr="008510D0">
        <w:rPr>
          <w:rFonts w:hint="eastAsia"/>
        </w:rPr>
        <w:t>日志审计</w:t>
      </w:r>
    </w:p>
    <w:p w:rsidR="00931EBD" w:rsidRDefault="00931EBD" w:rsidP="00FA3AC4">
      <w:r>
        <w:rPr>
          <w:rFonts w:hint="eastAsia"/>
        </w:rPr>
        <w:lastRenderedPageBreak/>
        <w:t>B</w:t>
      </w:r>
      <w:r>
        <w:rPr>
          <w:rFonts w:hint="eastAsia"/>
        </w:rPr>
        <w:t>类：</w:t>
      </w:r>
      <w:r w:rsidRPr="008510D0">
        <w:rPr>
          <w:rFonts w:hint="eastAsia"/>
        </w:rPr>
        <w:t>操作系统加固与防病毒</w:t>
      </w:r>
      <w:r>
        <w:rPr>
          <w:rFonts w:hint="eastAsia"/>
        </w:rPr>
        <w:t>、</w:t>
      </w:r>
      <w:r w:rsidRPr="008510D0">
        <w:rPr>
          <w:rFonts w:hint="eastAsia"/>
        </w:rPr>
        <w:t>Web</w:t>
      </w:r>
      <w:r w:rsidRPr="008510D0">
        <w:rPr>
          <w:rFonts w:hint="eastAsia"/>
        </w:rPr>
        <w:t>安全</w:t>
      </w:r>
      <w:r>
        <w:rPr>
          <w:rFonts w:hint="eastAsia"/>
        </w:rPr>
        <w:t>、</w:t>
      </w:r>
      <w:r w:rsidRPr="008510D0">
        <w:rPr>
          <w:rFonts w:hint="eastAsia"/>
        </w:rPr>
        <w:t>产品开发、发布和安装安全</w:t>
      </w:r>
      <w:r>
        <w:rPr>
          <w:rFonts w:hint="eastAsia"/>
        </w:rPr>
        <w:t>、</w:t>
      </w:r>
      <w:r w:rsidRPr="008510D0">
        <w:rPr>
          <w:rFonts w:hint="eastAsia"/>
        </w:rPr>
        <w:t>数据库加固</w:t>
      </w:r>
      <w:r>
        <w:rPr>
          <w:rFonts w:hint="eastAsia"/>
        </w:rPr>
        <w:t>、</w:t>
      </w:r>
      <w:r w:rsidRPr="008510D0">
        <w:rPr>
          <w:rFonts w:hint="eastAsia"/>
        </w:rPr>
        <w:t>口令安全</w:t>
      </w:r>
      <w:r>
        <w:rPr>
          <w:rFonts w:hint="eastAsia"/>
        </w:rPr>
        <w:t>、</w:t>
      </w:r>
      <w:r w:rsidRPr="008510D0">
        <w:rPr>
          <w:rFonts w:hint="eastAsia"/>
        </w:rPr>
        <w:t>敏感数据保护</w:t>
      </w:r>
      <w:r>
        <w:rPr>
          <w:rFonts w:hint="eastAsia"/>
        </w:rPr>
        <w:t>、</w:t>
      </w:r>
      <w:r w:rsidRPr="008510D0">
        <w:rPr>
          <w:rFonts w:hint="eastAsia"/>
        </w:rPr>
        <w:t>访问通道控制</w:t>
      </w:r>
    </w:p>
    <w:p w:rsidR="001A4667" w:rsidRDefault="001A4667" w:rsidP="00FA3AC4">
      <w:pPr>
        <w:rPr>
          <w:b/>
        </w:rPr>
      </w:pPr>
      <w:r w:rsidRPr="001A4667">
        <w:rPr>
          <w:rFonts w:hint="eastAsia"/>
          <w:b/>
        </w:rPr>
        <w:t>测试重点</w:t>
      </w:r>
      <w:r>
        <w:rPr>
          <w:rFonts w:hint="eastAsia"/>
          <w:b/>
        </w:rPr>
        <w:t>：</w:t>
      </w:r>
    </w:p>
    <w:p w:rsidR="001A4667" w:rsidRDefault="001A4667" w:rsidP="001A4667">
      <w:pPr>
        <w:pStyle w:val="aff4"/>
        <w:numPr>
          <w:ilvl w:val="0"/>
          <w:numId w:val="171"/>
        </w:numPr>
        <w:ind w:firstLineChars="0"/>
      </w:pPr>
      <w:r>
        <w:rPr>
          <w:rFonts w:hint="eastAsia"/>
        </w:rPr>
        <w:t>敏感信息</w:t>
      </w:r>
      <w:r>
        <w:rPr>
          <w:rFonts w:hint="eastAsia"/>
        </w:rPr>
        <w:t>/</w:t>
      </w:r>
      <w:r>
        <w:rPr>
          <w:rFonts w:hint="eastAsia"/>
        </w:rPr>
        <w:t>数据存储和传输；</w:t>
      </w:r>
    </w:p>
    <w:p w:rsidR="001A4667" w:rsidRDefault="001A4667" w:rsidP="001A4667">
      <w:pPr>
        <w:pStyle w:val="aff4"/>
        <w:numPr>
          <w:ilvl w:val="0"/>
          <w:numId w:val="171"/>
        </w:numPr>
        <w:ind w:firstLineChars="0"/>
      </w:pPr>
      <w:r>
        <w:rPr>
          <w:rFonts w:hint="eastAsia"/>
        </w:rPr>
        <w:t>用户登录鉴权、用户权限管理；</w:t>
      </w:r>
    </w:p>
    <w:p w:rsidR="001A4667" w:rsidRDefault="001A4667" w:rsidP="001A4667">
      <w:pPr>
        <w:pStyle w:val="aff4"/>
        <w:numPr>
          <w:ilvl w:val="0"/>
          <w:numId w:val="171"/>
        </w:numPr>
        <w:ind w:firstLineChars="0"/>
      </w:pPr>
      <w:r>
        <w:rPr>
          <w:rFonts w:hint="eastAsia"/>
        </w:rPr>
        <w:t>WEB</w:t>
      </w:r>
      <w:r w:rsidR="00964987">
        <w:rPr>
          <w:rFonts w:hint="eastAsia"/>
        </w:rPr>
        <w:t>安全</w:t>
      </w:r>
      <w:r>
        <w:rPr>
          <w:rFonts w:hint="eastAsia"/>
        </w:rPr>
        <w:t>测试</w:t>
      </w:r>
    </w:p>
    <w:p w:rsidR="001A4667" w:rsidRDefault="001A4667" w:rsidP="001A4667">
      <w:pPr>
        <w:pStyle w:val="aff4"/>
        <w:numPr>
          <w:ilvl w:val="0"/>
          <w:numId w:val="171"/>
        </w:numPr>
        <w:ind w:firstLineChars="0"/>
      </w:pPr>
      <w:r>
        <w:rPr>
          <w:rFonts w:hint="eastAsia"/>
        </w:rPr>
        <w:t>第三方软件安全性测试以及工具</w:t>
      </w:r>
      <w:r w:rsidR="00787880">
        <w:rPr>
          <w:rFonts w:hint="eastAsia"/>
        </w:rPr>
        <w:t>(</w:t>
      </w:r>
      <w:r w:rsidR="00787880">
        <w:rPr>
          <w:rFonts w:hint="eastAsia"/>
        </w:rPr>
        <w:t>例如</w:t>
      </w:r>
      <w:proofErr w:type="spellStart"/>
      <w:r w:rsidR="00787880">
        <w:rPr>
          <w:rFonts w:hint="eastAsia"/>
        </w:rPr>
        <w:t>APPScan</w:t>
      </w:r>
      <w:proofErr w:type="spellEnd"/>
      <w:r w:rsidR="00787880">
        <w:rPr>
          <w:rFonts w:hint="eastAsia"/>
        </w:rPr>
        <w:t>、</w:t>
      </w:r>
      <w:r w:rsidR="00787880">
        <w:rPr>
          <w:rFonts w:hint="eastAsia"/>
        </w:rPr>
        <w:t>FUZZ</w:t>
      </w:r>
      <w:r w:rsidR="00787880">
        <w:rPr>
          <w:rFonts w:hint="eastAsia"/>
        </w:rPr>
        <w:t>等</w:t>
      </w:r>
      <w:r w:rsidR="00787880">
        <w:rPr>
          <w:rFonts w:hint="eastAsia"/>
        </w:rPr>
        <w:t>)</w:t>
      </w:r>
      <w:r>
        <w:rPr>
          <w:rFonts w:hint="eastAsia"/>
        </w:rPr>
        <w:t>扫描；</w:t>
      </w:r>
    </w:p>
    <w:p w:rsidR="00A04E66" w:rsidRDefault="00A04E66" w:rsidP="001A4667">
      <w:pPr>
        <w:pStyle w:val="aff4"/>
        <w:numPr>
          <w:ilvl w:val="0"/>
          <w:numId w:val="171"/>
        </w:numPr>
        <w:ind w:firstLineChars="0"/>
      </w:pPr>
      <w:r>
        <w:rPr>
          <w:rFonts w:hint="eastAsia"/>
        </w:rPr>
        <w:t>组网安全</w:t>
      </w:r>
    </w:p>
    <w:p w:rsidR="00964987" w:rsidRDefault="00964987" w:rsidP="00964987">
      <w:pPr>
        <w:ind w:firstLineChars="200" w:firstLine="420"/>
      </w:pPr>
      <w:r>
        <w:rPr>
          <w:rFonts w:hint="eastAsia"/>
        </w:rPr>
        <w:t>产品主要部件</w:t>
      </w:r>
      <w:r>
        <w:rPr>
          <w:rFonts w:hint="eastAsia"/>
        </w:rPr>
        <w:t>/</w:t>
      </w:r>
      <w:r>
        <w:rPr>
          <w:rFonts w:hint="eastAsia"/>
        </w:rPr>
        <w:t>模块为</w:t>
      </w:r>
      <w:proofErr w:type="spellStart"/>
      <w:r>
        <w:rPr>
          <w:rFonts w:hint="eastAsia"/>
        </w:rPr>
        <w:t>MktSystem</w:t>
      </w:r>
      <w:proofErr w:type="spellEnd"/>
      <w:r>
        <w:rPr>
          <w:rFonts w:hint="eastAsia"/>
        </w:rPr>
        <w:t>，其中第三方软件</w:t>
      </w:r>
      <w:r>
        <w:rPr>
          <w:rFonts w:hint="eastAsia"/>
        </w:rPr>
        <w:t>/</w:t>
      </w:r>
      <w:r>
        <w:rPr>
          <w:rFonts w:hint="eastAsia"/>
        </w:rPr>
        <w:t>模块为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Iportal</w:t>
      </w:r>
      <w:proofErr w:type="spellEnd"/>
      <w:r>
        <w:rPr>
          <w:rFonts w:hint="eastAsia"/>
        </w:rPr>
        <w:t>、邮件服务器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、邮件服务器主要检查敏感数据是否加密存放、传输等，对功能不进行重点检查。</w:t>
      </w:r>
    </w:p>
    <w:p w:rsidR="001A4667" w:rsidRPr="001A4667" w:rsidRDefault="001A4667" w:rsidP="00FA3AC4"/>
    <w:p w:rsidR="00F05316" w:rsidRDefault="00F05316" w:rsidP="006213C1">
      <w:pPr>
        <w:pStyle w:val="2"/>
      </w:pPr>
      <w:bookmarkStart w:id="9" w:name="_Toc430157292"/>
      <w:r>
        <w:rPr>
          <w:rFonts w:hint="eastAsia"/>
        </w:rPr>
        <w:t>分层策略</w:t>
      </w:r>
      <w:bookmarkEnd w:id="9"/>
    </w:p>
    <w:p w:rsidR="006B3AC0" w:rsidRDefault="006B3AC0" w:rsidP="005D05BB">
      <w:pPr>
        <w:ind w:firstLineChars="200" w:firstLine="420"/>
      </w:pPr>
    </w:p>
    <w:p w:rsidR="008B45D9" w:rsidRPr="00E329AF" w:rsidRDefault="008B45D9" w:rsidP="008B45D9">
      <w:pPr>
        <w:rPr>
          <w:b/>
        </w:rPr>
      </w:pPr>
      <w:r w:rsidRPr="008B45D9">
        <w:rPr>
          <w:rFonts w:hint="eastAsia"/>
        </w:rPr>
        <w:t>手工测试策略：</w:t>
      </w:r>
    </w:p>
    <w:p w:rsidR="008B45D9" w:rsidRDefault="008B45D9" w:rsidP="008B45D9">
      <w:r>
        <w:rPr>
          <w:rFonts w:hint="eastAsia"/>
        </w:rPr>
        <w:t>涵盖</w:t>
      </w:r>
      <w:r w:rsidR="00787880">
        <w:rPr>
          <w:rFonts w:hint="eastAsia"/>
        </w:rPr>
        <w:t>应用及系统安全</w:t>
      </w:r>
      <w:r>
        <w:rPr>
          <w:rFonts w:hint="eastAsia"/>
        </w:rPr>
        <w:t>，日志检查，权限检查，数据存储检查，这些部分都需要通过手工测试来进行。</w:t>
      </w:r>
    </w:p>
    <w:p w:rsidR="008B45D9" w:rsidRDefault="008B45D9" w:rsidP="008B45D9">
      <w:r>
        <w:rPr>
          <w:rFonts w:hint="eastAsia"/>
        </w:rPr>
        <w:t>自动测试策略：</w:t>
      </w:r>
    </w:p>
    <w:p w:rsidR="008B45D9" w:rsidRDefault="008B45D9" w:rsidP="008B45D9">
      <w:pPr>
        <w:ind w:firstLineChars="200" w:firstLine="420"/>
      </w:pPr>
      <w:r>
        <w:rPr>
          <w:rFonts w:hint="eastAsia"/>
        </w:rPr>
        <w:t>过程中会用到</w:t>
      </w:r>
      <w:r>
        <w:rPr>
          <w:rFonts w:hint="eastAsia"/>
        </w:rPr>
        <w:t>APPSCAN</w:t>
      </w:r>
      <w:r>
        <w:rPr>
          <w:rFonts w:hint="eastAsia"/>
        </w:rPr>
        <w:t>，敏感信息扫描工具，</w:t>
      </w:r>
      <w:proofErr w:type="spellStart"/>
      <w:r>
        <w:rPr>
          <w:rFonts w:hint="eastAsia"/>
        </w:rPr>
        <w:t>Nessus</w:t>
      </w:r>
      <w:proofErr w:type="spellEnd"/>
      <w:r>
        <w:rPr>
          <w:rFonts w:hint="eastAsia"/>
        </w:rPr>
        <w:t>，</w:t>
      </w:r>
      <w:proofErr w:type="spellStart"/>
      <w:r>
        <w:t>PeachFuzzer</w:t>
      </w:r>
      <w:proofErr w:type="spellEnd"/>
      <w:r>
        <w:rPr>
          <w:rFonts w:hint="eastAsia"/>
        </w:rPr>
        <w:t>，</w:t>
      </w:r>
      <w:proofErr w:type="spellStart"/>
      <w:r>
        <w:t>SecureCAT</w:t>
      </w:r>
      <w:proofErr w:type="spellEnd"/>
      <w:r>
        <w:rPr>
          <w:rFonts w:hint="eastAsia"/>
        </w:rPr>
        <w:t>，</w:t>
      </w:r>
      <w:r>
        <w:t>NMAP</w:t>
      </w:r>
      <w:r>
        <w:rPr>
          <w:rFonts w:hint="eastAsia"/>
        </w:rPr>
        <w:t>以及</w:t>
      </w:r>
      <w:r w:rsidRPr="00E329AF">
        <w:t>NGS Squirrel</w:t>
      </w:r>
      <w:r>
        <w:rPr>
          <w:rFonts w:hint="eastAsia"/>
        </w:rPr>
        <w:t>这些工具做自动化的扫描和测试。</w:t>
      </w:r>
    </w:p>
    <w:p w:rsidR="00FC0347" w:rsidRDefault="00FC0347" w:rsidP="005D05BB">
      <w:pPr>
        <w:ind w:firstLineChars="200" w:firstLine="420"/>
      </w:pPr>
      <w:r>
        <w:rPr>
          <w:rFonts w:hint="eastAsia"/>
        </w:rPr>
        <w:t>版本源代码需进行安全工具扫描。</w:t>
      </w:r>
    </w:p>
    <w:p w:rsidR="006362B5" w:rsidRDefault="006362B5" w:rsidP="005D05BB">
      <w:pPr>
        <w:ind w:firstLineChars="200" w:firstLine="420"/>
      </w:pPr>
    </w:p>
    <w:p w:rsidR="001D4DFF" w:rsidRPr="00D22097" w:rsidRDefault="007D6A2C" w:rsidP="006213C1">
      <w:pPr>
        <w:pStyle w:val="2"/>
      </w:pPr>
      <w:bookmarkStart w:id="10" w:name="_Toc430157293"/>
      <w:bookmarkStart w:id="11" w:name="_Toc114298118"/>
      <w:bookmarkStart w:id="12" w:name="_Toc22643139"/>
      <w:bookmarkEnd w:id="7"/>
      <w:r>
        <w:rPr>
          <w:rFonts w:hint="eastAsia"/>
        </w:rPr>
        <w:t>测试计划</w:t>
      </w:r>
      <w:bookmarkEnd w:id="10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668"/>
        <w:gridCol w:w="1134"/>
        <w:gridCol w:w="1417"/>
        <w:gridCol w:w="1236"/>
        <w:gridCol w:w="749"/>
        <w:gridCol w:w="1134"/>
        <w:gridCol w:w="1842"/>
      </w:tblGrid>
      <w:tr w:rsidR="001D4DFF" w:rsidRPr="00257630" w:rsidTr="001D4DFF">
        <w:tc>
          <w:tcPr>
            <w:tcW w:w="1668" w:type="dxa"/>
            <w:vMerge w:val="restart"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  <w:r w:rsidRPr="001D4DFF">
              <w:rPr>
                <w:rFonts w:hint="eastAsia"/>
                <w:b/>
              </w:rPr>
              <w:t>版本名称</w:t>
            </w:r>
          </w:p>
        </w:tc>
        <w:tc>
          <w:tcPr>
            <w:tcW w:w="2551" w:type="dxa"/>
            <w:gridSpan w:val="2"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  <w:r w:rsidRPr="001D4DFF">
              <w:rPr>
                <w:rFonts w:hint="eastAsia"/>
                <w:b/>
              </w:rPr>
              <w:t>测试时间</w:t>
            </w:r>
          </w:p>
        </w:tc>
        <w:tc>
          <w:tcPr>
            <w:tcW w:w="1236" w:type="dxa"/>
            <w:vMerge w:val="restart"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  <w:r w:rsidRPr="001D4DFF">
              <w:rPr>
                <w:rFonts w:hint="eastAsia"/>
                <w:b/>
              </w:rPr>
              <w:t>测试人员</w:t>
            </w:r>
          </w:p>
        </w:tc>
        <w:tc>
          <w:tcPr>
            <w:tcW w:w="749" w:type="dxa"/>
            <w:vMerge w:val="restart"/>
            <w:shd w:val="clear" w:color="auto" w:fill="E6E6E6"/>
            <w:vAlign w:val="center"/>
          </w:tcPr>
          <w:p w:rsidR="001D4DFF" w:rsidRPr="001D4DFF" w:rsidRDefault="001D4DFF" w:rsidP="001D4DFF">
            <w:pPr>
              <w:rPr>
                <w:b/>
              </w:rPr>
            </w:pPr>
            <w:r w:rsidRPr="001D4DFF">
              <w:rPr>
                <w:rFonts w:hint="eastAsia"/>
                <w:b/>
              </w:rPr>
              <w:t>测试地点</w:t>
            </w:r>
          </w:p>
        </w:tc>
        <w:tc>
          <w:tcPr>
            <w:tcW w:w="2976" w:type="dxa"/>
            <w:gridSpan w:val="2"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  <w:r w:rsidRPr="001D4DFF">
              <w:rPr>
                <w:rFonts w:hint="eastAsia"/>
                <w:b/>
              </w:rPr>
              <w:t>配套测试的配套版本</w:t>
            </w:r>
          </w:p>
        </w:tc>
      </w:tr>
      <w:tr w:rsidR="001D4DFF" w:rsidRPr="00257630" w:rsidTr="001D4DFF">
        <w:trPr>
          <w:trHeight w:val="337"/>
        </w:trPr>
        <w:tc>
          <w:tcPr>
            <w:tcW w:w="1668" w:type="dxa"/>
            <w:vMerge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</w:p>
        </w:tc>
        <w:tc>
          <w:tcPr>
            <w:tcW w:w="1134" w:type="dxa"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  <w:r w:rsidRPr="001D4DFF">
              <w:rPr>
                <w:rFonts w:hint="eastAsia"/>
                <w:b/>
              </w:rPr>
              <w:t>起始时间</w:t>
            </w:r>
          </w:p>
        </w:tc>
        <w:tc>
          <w:tcPr>
            <w:tcW w:w="1417" w:type="dxa"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  <w:r w:rsidRPr="001D4DFF">
              <w:rPr>
                <w:rFonts w:hint="eastAsia"/>
                <w:b/>
              </w:rPr>
              <w:t>结束时间</w:t>
            </w:r>
          </w:p>
        </w:tc>
        <w:tc>
          <w:tcPr>
            <w:tcW w:w="1236" w:type="dxa"/>
            <w:vMerge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</w:p>
        </w:tc>
        <w:tc>
          <w:tcPr>
            <w:tcW w:w="749" w:type="dxa"/>
            <w:vMerge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</w:p>
        </w:tc>
        <w:tc>
          <w:tcPr>
            <w:tcW w:w="1134" w:type="dxa"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  <w:r w:rsidRPr="001D4DFF">
              <w:rPr>
                <w:rFonts w:hint="eastAsia"/>
                <w:b/>
              </w:rPr>
              <w:t>产品名称与版本号</w:t>
            </w:r>
          </w:p>
        </w:tc>
        <w:tc>
          <w:tcPr>
            <w:tcW w:w="1842" w:type="dxa"/>
            <w:shd w:val="clear" w:color="auto" w:fill="E6E6E6"/>
          </w:tcPr>
          <w:p w:rsidR="001D4DFF" w:rsidRPr="001D4DFF" w:rsidRDefault="001D4DFF" w:rsidP="001D4DFF">
            <w:pPr>
              <w:rPr>
                <w:b/>
              </w:rPr>
            </w:pPr>
            <w:r w:rsidRPr="001D4DFF">
              <w:rPr>
                <w:rFonts w:hint="eastAsia"/>
                <w:b/>
              </w:rPr>
              <w:t>版本说明</w:t>
            </w:r>
          </w:p>
        </w:tc>
      </w:tr>
      <w:tr w:rsidR="00C45843" w:rsidRPr="00257630" w:rsidTr="001D4DFF">
        <w:tc>
          <w:tcPr>
            <w:tcW w:w="1668" w:type="dxa"/>
          </w:tcPr>
          <w:p w:rsidR="00C45843" w:rsidRPr="00C45843" w:rsidRDefault="00C45843" w:rsidP="008D68F0">
            <w:pPr>
              <w:rPr>
                <w:sz w:val="18"/>
                <w:szCs w:val="18"/>
              </w:rPr>
            </w:pPr>
            <w:r w:rsidRPr="00C45843">
              <w:t>BI MAAS 1.0.2.300</w:t>
            </w:r>
          </w:p>
        </w:tc>
        <w:tc>
          <w:tcPr>
            <w:tcW w:w="1134" w:type="dxa"/>
          </w:tcPr>
          <w:p w:rsidR="00C45843" w:rsidRPr="001D4DFF" w:rsidRDefault="00C45843" w:rsidP="00C45843">
            <w:r>
              <w:rPr>
                <w:rFonts w:hint="eastAsia"/>
              </w:rPr>
              <w:t>2016</w:t>
            </w:r>
            <w:r w:rsidRPr="001D4DFF">
              <w:rPr>
                <w:rFonts w:hint="eastAsia"/>
              </w:rPr>
              <w:t>-</w:t>
            </w:r>
            <w:r>
              <w:rPr>
                <w:rFonts w:hint="eastAsia"/>
              </w:rPr>
              <w:t>01</w:t>
            </w:r>
            <w:r w:rsidRPr="001D4DFF">
              <w:rPr>
                <w:rFonts w:hint="eastAsia"/>
              </w:rPr>
              <w:t>-</w:t>
            </w:r>
            <w:r>
              <w:rPr>
                <w:rFonts w:hint="eastAsia"/>
              </w:rPr>
              <w:t>22</w:t>
            </w:r>
          </w:p>
        </w:tc>
        <w:tc>
          <w:tcPr>
            <w:tcW w:w="1417" w:type="dxa"/>
          </w:tcPr>
          <w:p w:rsidR="00C45843" w:rsidRPr="001D4DFF" w:rsidRDefault="00C45843" w:rsidP="00A216F8">
            <w:r>
              <w:rPr>
                <w:rFonts w:hint="eastAsia"/>
              </w:rPr>
              <w:t>2016</w:t>
            </w:r>
            <w:r w:rsidRPr="001D4DFF">
              <w:rPr>
                <w:rFonts w:hint="eastAsia"/>
              </w:rPr>
              <w:t>-</w:t>
            </w:r>
            <w:r>
              <w:rPr>
                <w:rFonts w:hint="eastAsia"/>
              </w:rPr>
              <w:t>01</w:t>
            </w:r>
            <w:r w:rsidRPr="001D4DFF">
              <w:rPr>
                <w:rFonts w:hint="eastAsia"/>
              </w:rPr>
              <w:t>-</w:t>
            </w:r>
            <w:r>
              <w:rPr>
                <w:rFonts w:hint="eastAsia"/>
              </w:rPr>
              <w:t>22</w:t>
            </w:r>
          </w:p>
        </w:tc>
        <w:tc>
          <w:tcPr>
            <w:tcW w:w="1236" w:type="dxa"/>
          </w:tcPr>
          <w:p w:rsidR="00C45843" w:rsidRPr="001D4DFF" w:rsidRDefault="00C45843" w:rsidP="001D4DFF">
            <w:proofErr w:type="gramStart"/>
            <w:r>
              <w:rPr>
                <w:rFonts w:hint="eastAsia"/>
              </w:rPr>
              <w:t>张中维</w:t>
            </w:r>
            <w:proofErr w:type="gramEnd"/>
          </w:p>
        </w:tc>
        <w:tc>
          <w:tcPr>
            <w:tcW w:w="749" w:type="dxa"/>
          </w:tcPr>
          <w:p w:rsidR="00C45843" w:rsidRPr="001D4DFF" w:rsidRDefault="00C45843" w:rsidP="001D4DFF">
            <w:r>
              <w:rPr>
                <w:rFonts w:hint="eastAsia"/>
              </w:rPr>
              <w:t>南京</w:t>
            </w:r>
          </w:p>
        </w:tc>
        <w:tc>
          <w:tcPr>
            <w:tcW w:w="1134" w:type="dxa"/>
          </w:tcPr>
          <w:p w:rsidR="00C45843" w:rsidRPr="008D68F0" w:rsidRDefault="009028EF" w:rsidP="001D4DFF">
            <w:pPr>
              <w:rPr>
                <w:sz w:val="18"/>
                <w:szCs w:val="18"/>
              </w:rPr>
            </w:pPr>
            <w:r>
              <w:rPr>
                <w:rStyle w:val="im-content1"/>
                <w:rFonts w:ascii="微软雅黑" w:eastAsia="微软雅黑" w:hAnsi="微软雅黑" w:hint="eastAsia"/>
                <w:sz w:val="18"/>
                <w:szCs w:val="18"/>
              </w:rPr>
              <w:t>BI MAAS 1.0.2.300</w:t>
            </w:r>
          </w:p>
        </w:tc>
        <w:tc>
          <w:tcPr>
            <w:tcW w:w="1842" w:type="dxa"/>
          </w:tcPr>
          <w:p w:rsidR="00C45843" w:rsidRPr="001D4DFF" w:rsidRDefault="00C45843" w:rsidP="001D4DFF"/>
        </w:tc>
      </w:tr>
      <w:tr w:rsidR="00C45843" w:rsidRPr="00257630" w:rsidTr="001D4DFF">
        <w:tc>
          <w:tcPr>
            <w:tcW w:w="1668" w:type="dxa"/>
          </w:tcPr>
          <w:p w:rsidR="00C45843" w:rsidRPr="001D4DFF" w:rsidRDefault="00C45843" w:rsidP="001D4DFF"/>
        </w:tc>
        <w:tc>
          <w:tcPr>
            <w:tcW w:w="1134" w:type="dxa"/>
          </w:tcPr>
          <w:p w:rsidR="00C45843" w:rsidRPr="001D4DFF" w:rsidRDefault="00C45843" w:rsidP="001D4DFF"/>
        </w:tc>
        <w:tc>
          <w:tcPr>
            <w:tcW w:w="1417" w:type="dxa"/>
          </w:tcPr>
          <w:p w:rsidR="00C45843" w:rsidRPr="001D4DFF" w:rsidRDefault="00C45843" w:rsidP="001D4DFF"/>
        </w:tc>
        <w:tc>
          <w:tcPr>
            <w:tcW w:w="1236" w:type="dxa"/>
          </w:tcPr>
          <w:p w:rsidR="00C45843" w:rsidRPr="001D4DFF" w:rsidRDefault="00C45843" w:rsidP="001D4DFF"/>
        </w:tc>
        <w:tc>
          <w:tcPr>
            <w:tcW w:w="749" w:type="dxa"/>
          </w:tcPr>
          <w:p w:rsidR="00C45843" w:rsidRPr="001D4DFF" w:rsidRDefault="00C45843" w:rsidP="001D4DFF"/>
        </w:tc>
        <w:tc>
          <w:tcPr>
            <w:tcW w:w="1134" w:type="dxa"/>
          </w:tcPr>
          <w:p w:rsidR="00C45843" w:rsidRPr="001D4DFF" w:rsidRDefault="00C45843" w:rsidP="001D4DFF"/>
        </w:tc>
        <w:tc>
          <w:tcPr>
            <w:tcW w:w="1842" w:type="dxa"/>
          </w:tcPr>
          <w:p w:rsidR="00C45843" w:rsidRPr="001D4DFF" w:rsidRDefault="00C45843" w:rsidP="001D4DFF"/>
        </w:tc>
      </w:tr>
      <w:bookmarkEnd w:id="11"/>
    </w:tbl>
    <w:p w:rsidR="003244F8" w:rsidRDefault="003244F8" w:rsidP="006B3AC0"/>
    <w:p w:rsidR="00DF3A31" w:rsidRDefault="00F80E32" w:rsidP="00BD1E47">
      <w:pPr>
        <w:pStyle w:val="2"/>
        <w:keepNext/>
        <w:widowControl/>
        <w:tabs>
          <w:tab w:val="clear" w:pos="720"/>
          <w:tab w:val="num" w:pos="774"/>
        </w:tabs>
        <w:autoSpaceDE w:val="0"/>
        <w:autoSpaceDN w:val="0"/>
        <w:spacing w:before="240" w:after="240"/>
        <w:ind w:left="774" w:hanging="576"/>
        <w:jc w:val="both"/>
      </w:pPr>
      <w:bookmarkStart w:id="13" w:name="_Toc114298119"/>
      <w:bookmarkStart w:id="14" w:name="_Toc430157294"/>
      <w:r>
        <w:rPr>
          <w:rFonts w:hint="eastAsia"/>
        </w:rPr>
        <w:t>自动化策略</w:t>
      </w:r>
      <w:bookmarkStart w:id="15" w:name="_Toc108585946"/>
      <w:bookmarkStart w:id="16" w:name="_Toc114298120"/>
      <w:bookmarkEnd w:id="12"/>
      <w:bookmarkEnd w:id="13"/>
      <w:bookmarkEnd w:id="14"/>
    </w:p>
    <w:p w:rsidR="007E57CD" w:rsidRPr="005E73E9" w:rsidRDefault="00C02727" w:rsidP="007E57CD">
      <w:r>
        <w:rPr>
          <w:rFonts w:hint="eastAsia"/>
        </w:rPr>
        <w:t>目前无安全方面的自动化用例，后期再规划、实施。</w:t>
      </w:r>
    </w:p>
    <w:p w:rsidR="007E57CD" w:rsidRDefault="007E57CD" w:rsidP="00CB5EE5">
      <w:pPr>
        <w:pStyle w:val="2"/>
        <w:keepNext/>
        <w:widowControl/>
        <w:tabs>
          <w:tab w:val="clear" w:pos="720"/>
          <w:tab w:val="num" w:pos="774"/>
        </w:tabs>
        <w:autoSpaceDE w:val="0"/>
        <w:autoSpaceDN w:val="0"/>
        <w:spacing w:before="240" w:after="240"/>
        <w:ind w:left="774" w:hanging="576"/>
        <w:jc w:val="both"/>
      </w:pPr>
      <w:bookmarkStart w:id="17" w:name="_Toc204056460"/>
      <w:bookmarkStart w:id="18" w:name="_Toc430157295"/>
      <w:r>
        <w:rPr>
          <w:rFonts w:hint="eastAsia"/>
        </w:rPr>
        <w:lastRenderedPageBreak/>
        <w:t>测试工具</w:t>
      </w:r>
      <w:bookmarkEnd w:id="17"/>
      <w:r w:rsidR="005E73E9">
        <w:rPr>
          <w:rFonts w:hint="eastAsia"/>
        </w:rPr>
        <w:t>规划</w:t>
      </w:r>
      <w:bookmarkEnd w:id="18"/>
    </w:p>
    <w:p w:rsidR="00487490" w:rsidRPr="005E73E9" w:rsidRDefault="00487490" w:rsidP="00487490">
      <w:r>
        <w:rPr>
          <w:rFonts w:hint="eastAsia"/>
        </w:rPr>
        <w:t>涵盖所有测试过程中需要用到的工具，在这里列明，并</w:t>
      </w:r>
      <w:r w:rsidR="008F3874">
        <w:rPr>
          <w:rFonts w:hint="eastAsia"/>
        </w:rPr>
        <w:t>给出</w:t>
      </w:r>
      <w:r>
        <w:rPr>
          <w:rFonts w:hint="eastAsia"/>
        </w:rPr>
        <w:t>获取方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145"/>
        <w:gridCol w:w="2283"/>
        <w:gridCol w:w="2484"/>
        <w:gridCol w:w="1610"/>
      </w:tblGrid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pStyle w:val="af6"/>
              <w:widowControl w:val="0"/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工具名称</w:t>
            </w:r>
          </w:p>
        </w:tc>
        <w:tc>
          <w:tcPr>
            <w:tcW w:w="2283" w:type="dxa"/>
          </w:tcPr>
          <w:p w:rsidR="001012BC" w:rsidRPr="00AA143A" w:rsidRDefault="001012BC" w:rsidP="006362B5">
            <w:pPr>
              <w:pStyle w:val="af6"/>
              <w:widowControl w:val="0"/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作用</w:t>
            </w:r>
          </w:p>
        </w:tc>
        <w:tc>
          <w:tcPr>
            <w:tcW w:w="2484" w:type="dxa"/>
          </w:tcPr>
          <w:p w:rsidR="001012BC" w:rsidRPr="00AA143A" w:rsidRDefault="001012BC" w:rsidP="006362B5">
            <w:pPr>
              <w:pStyle w:val="af6"/>
              <w:widowControl w:val="0"/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工具地址账号信息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pStyle w:val="af6"/>
              <w:widowControl w:val="0"/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APPSCAN</w:t>
            </w:r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Web</w:t>
            </w:r>
            <w:r w:rsidRPr="00AA143A">
              <w:rPr>
                <w:rFonts w:hint="eastAsia"/>
                <w:sz w:val="18"/>
                <w:szCs w:val="18"/>
              </w:rPr>
              <w:t>服务器扫描</w:t>
            </w:r>
          </w:p>
        </w:tc>
        <w:tc>
          <w:tcPr>
            <w:tcW w:w="2484" w:type="dxa"/>
          </w:tcPr>
          <w:p w:rsidR="001012BC" w:rsidRPr="00AA143A" w:rsidRDefault="00425E54" w:rsidP="006362B5">
            <w:pPr>
              <w:rPr>
                <w:sz w:val="18"/>
                <w:szCs w:val="18"/>
              </w:rPr>
            </w:pPr>
            <w:hyperlink r:id="rId10" w:history="1">
              <w:r w:rsidR="001012BC" w:rsidRPr="00AA143A">
                <w:rPr>
                  <w:rStyle w:val="aff0"/>
                  <w:sz w:val="18"/>
                  <w:szCs w:val="18"/>
                </w:rPr>
                <w:t>http://rnd-tcloud.huawei.com:8080/safeui/home/main</w:t>
              </w:r>
            </w:hyperlink>
          </w:p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备注：域名登录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参照</w:t>
            </w:r>
            <w:proofErr w:type="gramStart"/>
            <w:r w:rsidRPr="00AA143A">
              <w:rPr>
                <w:rFonts w:hint="eastAsia"/>
                <w:sz w:val="18"/>
                <w:szCs w:val="18"/>
              </w:rPr>
              <w:t>云安全</w:t>
            </w:r>
            <w:proofErr w:type="gramEnd"/>
            <w:r w:rsidRPr="00AA143A">
              <w:rPr>
                <w:rFonts w:hint="eastAsia"/>
                <w:sz w:val="18"/>
                <w:szCs w:val="18"/>
              </w:rPr>
              <w:t>测试平台给定的扫描策略，填入相关服务器信息即可。</w:t>
            </w: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proofErr w:type="spellStart"/>
            <w:r w:rsidRPr="00AA143A">
              <w:rPr>
                <w:sz w:val="18"/>
                <w:szCs w:val="18"/>
              </w:rPr>
              <w:t>PeachFuzzer</w:t>
            </w:r>
            <w:proofErr w:type="spellEnd"/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Fuzz</w:t>
            </w:r>
            <w:r w:rsidRPr="00AA143A">
              <w:rPr>
                <w:rFonts w:hint="eastAsia"/>
                <w:sz w:val="18"/>
                <w:szCs w:val="18"/>
              </w:rPr>
              <w:t>模糊测试工具</w:t>
            </w:r>
          </w:p>
        </w:tc>
        <w:tc>
          <w:tcPr>
            <w:tcW w:w="2484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https://szxsvn04-ex:3690/svn/TC_EMUI_DOC_SVN/07.</w:t>
            </w:r>
            <w:r w:rsidRPr="00AA143A">
              <w:rPr>
                <w:rFonts w:hint="eastAsia"/>
                <w:sz w:val="18"/>
                <w:szCs w:val="18"/>
              </w:rPr>
              <w:t>安全与测试</w:t>
            </w:r>
            <w:r w:rsidRPr="00AA143A">
              <w:rPr>
                <w:rFonts w:hint="eastAsia"/>
                <w:sz w:val="18"/>
                <w:szCs w:val="18"/>
              </w:rPr>
              <w:t xml:space="preserve">/02 </w:t>
            </w:r>
            <w:r w:rsidRPr="00AA143A">
              <w:rPr>
                <w:rFonts w:hint="eastAsia"/>
                <w:sz w:val="18"/>
                <w:szCs w:val="18"/>
              </w:rPr>
              <w:t>测试</w:t>
            </w:r>
            <w:r w:rsidRPr="00AA143A">
              <w:rPr>
                <w:rFonts w:hint="eastAsia"/>
                <w:sz w:val="18"/>
                <w:szCs w:val="18"/>
              </w:rPr>
              <w:t xml:space="preserve">/02 </w:t>
            </w:r>
            <w:r w:rsidRPr="00AA143A">
              <w:rPr>
                <w:rFonts w:hint="eastAsia"/>
                <w:sz w:val="18"/>
                <w:szCs w:val="18"/>
              </w:rPr>
              <w:t>业务测试</w:t>
            </w:r>
            <w:r w:rsidRPr="00AA143A">
              <w:rPr>
                <w:rFonts w:hint="eastAsia"/>
                <w:sz w:val="18"/>
                <w:szCs w:val="18"/>
              </w:rPr>
              <w:t xml:space="preserve">/05 </w:t>
            </w:r>
            <w:proofErr w:type="gramStart"/>
            <w:r w:rsidRPr="00AA143A">
              <w:rPr>
                <w:rFonts w:hint="eastAsia"/>
                <w:sz w:val="18"/>
                <w:szCs w:val="18"/>
              </w:rPr>
              <w:t>云安全</w:t>
            </w:r>
            <w:proofErr w:type="gramEnd"/>
            <w:r w:rsidRPr="00AA143A">
              <w:rPr>
                <w:rFonts w:hint="eastAsia"/>
                <w:sz w:val="18"/>
                <w:szCs w:val="18"/>
              </w:rPr>
              <w:t>测试</w:t>
            </w:r>
            <w:r w:rsidRPr="00AA143A">
              <w:rPr>
                <w:rFonts w:hint="eastAsia"/>
                <w:sz w:val="18"/>
                <w:szCs w:val="18"/>
              </w:rPr>
              <w:t xml:space="preserve">/03 </w:t>
            </w:r>
            <w:r w:rsidRPr="00AA143A">
              <w:rPr>
                <w:rFonts w:hint="eastAsia"/>
                <w:sz w:val="18"/>
                <w:szCs w:val="18"/>
              </w:rPr>
              <w:t>安全工具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本地部署，参考附件中的</w:t>
            </w:r>
            <w:proofErr w:type="spellStart"/>
            <w:r w:rsidRPr="00AA143A">
              <w:rPr>
                <w:rFonts w:hint="eastAsia"/>
                <w:sz w:val="18"/>
                <w:szCs w:val="18"/>
              </w:rPr>
              <w:t>PeachFuzzer</w:t>
            </w:r>
            <w:proofErr w:type="spellEnd"/>
            <w:r w:rsidRPr="00AA143A">
              <w:rPr>
                <w:rFonts w:hint="eastAsia"/>
                <w:sz w:val="18"/>
                <w:szCs w:val="18"/>
              </w:rPr>
              <w:t>测试指导。</w:t>
            </w: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proofErr w:type="spellStart"/>
            <w:r w:rsidRPr="00AA143A">
              <w:rPr>
                <w:rFonts w:hint="eastAsia"/>
                <w:sz w:val="18"/>
                <w:szCs w:val="18"/>
              </w:rPr>
              <w:t>Nessus</w:t>
            </w:r>
            <w:proofErr w:type="spellEnd"/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OS</w:t>
            </w:r>
            <w:r w:rsidRPr="00AA143A">
              <w:rPr>
                <w:rFonts w:hint="eastAsia"/>
                <w:sz w:val="18"/>
                <w:szCs w:val="18"/>
              </w:rPr>
              <w:t>扫描工具</w:t>
            </w:r>
          </w:p>
        </w:tc>
        <w:tc>
          <w:tcPr>
            <w:tcW w:w="2484" w:type="dxa"/>
          </w:tcPr>
          <w:p w:rsidR="001012BC" w:rsidRPr="00AA143A" w:rsidRDefault="00425E54" w:rsidP="006362B5">
            <w:pPr>
              <w:rPr>
                <w:sz w:val="18"/>
                <w:szCs w:val="18"/>
              </w:rPr>
            </w:pPr>
            <w:hyperlink r:id="rId11" w:history="1">
              <w:r w:rsidR="001012BC" w:rsidRPr="00AA143A">
                <w:rPr>
                  <w:rStyle w:val="aff0"/>
                  <w:sz w:val="18"/>
                  <w:szCs w:val="18"/>
                </w:rPr>
                <w:t>http://rnd-tcloud.huawei.com:8080/safeui/home/main</w:t>
              </w:r>
            </w:hyperlink>
          </w:p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备注：域名登录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参照</w:t>
            </w:r>
            <w:proofErr w:type="gramStart"/>
            <w:r w:rsidRPr="00AA143A">
              <w:rPr>
                <w:rFonts w:hint="eastAsia"/>
                <w:sz w:val="18"/>
                <w:szCs w:val="18"/>
              </w:rPr>
              <w:t>云安全</w:t>
            </w:r>
            <w:proofErr w:type="gramEnd"/>
            <w:r w:rsidRPr="00AA143A">
              <w:rPr>
                <w:rFonts w:hint="eastAsia"/>
                <w:sz w:val="18"/>
                <w:szCs w:val="18"/>
              </w:rPr>
              <w:t>测试平台给定的扫描策略，填入相关服务器信息即可。</w:t>
            </w: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proofErr w:type="spellStart"/>
            <w:r w:rsidRPr="00AA143A">
              <w:rPr>
                <w:rFonts w:hint="eastAsia"/>
                <w:sz w:val="18"/>
                <w:szCs w:val="18"/>
              </w:rPr>
              <w:t>SecureCAT</w:t>
            </w:r>
            <w:proofErr w:type="spellEnd"/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OS</w:t>
            </w:r>
            <w:r w:rsidRPr="00AA143A">
              <w:rPr>
                <w:rFonts w:hint="eastAsia"/>
                <w:sz w:val="18"/>
                <w:szCs w:val="18"/>
              </w:rPr>
              <w:t>扫描工具</w:t>
            </w:r>
          </w:p>
        </w:tc>
        <w:tc>
          <w:tcPr>
            <w:tcW w:w="2484" w:type="dxa"/>
          </w:tcPr>
          <w:p w:rsidR="001012BC" w:rsidRPr="00AA143A" w:rsidRDefault="00425E54" w:rsidP="006362B5">
            <w:pPr>
              <w:rPr>
                <w:sz w:val="18"/>
                <w:szCs w:val="18"/>
              </w:rPr>
            </w:pPr>
            <w:hyperlink r:id="rId12" w:history="1">
              <w:r w:rsidR="001012BC" w:rsidRPr="00AA143A">
                <w:rPr>
                  <w:rStyle w:val="aff0"/>
                  <w:sz w:val="18"/>
                  <w:szCs w:val="18"/>
                </w:rPr>
                <w:t>http://rnd-tcloud.huawei.com:8080/safeui/home/main</w:t>
              </w:r>
            </w:hyperlink>
          </w:p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备注：域名登录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参照</w:t>
            </w:r>
            <w:proofErr w:type="gramStart"/>
            <w:r w:rsidRPr="00AA143A">
              <w:rPr>
                <w:rFonts w:hint="eastAsia"/>
                <w:sz w:val="18"/>
                <w:szCs w:val="18"/>
              </w:rPr>
              <w:t>云安全</w:t>
            </w:r>
            <w:proofErr w:type="gramEnd"/>
            <w:r w:rsidRPr="00AA143A">
              <w:rPr>
                <w:rFonts w:hint="eastAsia"/>
                <w:sz w:val="18"/>
                <w:szCs w:val="18"/>
              </w:rPr>
              <w:t>测试平台给定的扫描策略，填入相关服务器信息即可。</w:t>
            </w: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NMAP</w:t>
            </w:r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端口扫描工具</w:t>
            </w:r>
          </w:p>
        </w:tc>
        <w:tc>
          <w:tcPr>
            <w:tcW w:w="2484" w:type="dxa"/>
          </w:tcPr>
          <w:p w:rsidR="001012BC" w:rsidRPr="00AA143A" w:rsidRDefault="00425E54" w:rsidP="006362B5">
            <w:pPr>
              <w:rPr>
                <w:sz w:val="18"/>
                <w:szCs w:val="18"/>
              </w:rPr>
            </w:pPr>
            <w:hyperlink r:id="rId13" w:history="1">
              <w:r w:rsidR="001012BC" w:rsidRPr="00AA143A">
                <w:rPr>
                  <w:rStyle w:val="aff0"/>
                  <w:sz w:val="18"/>
                  <w:szCs w:val="18"/>
                </w:rPr>
                <w:t>http://rnd-tcloud.huawei.com:8080/safeui/home/main</w:t>
              </w:r>
            </w:hyperlink>
          </w:p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备注：域名登录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参照</w:t>
            </w:r>
            <w:proofErr w:type="gramStart"/>
            <w:r w:rsidRPr="00AA143A">
              <w:rPr>
                <w:rFonts w:hint="eastAsia"/>
                <w:sz w:val="18"/>
                <w:szCs w:val="18"/>
              </w:rPr>
              <w:t>云安全</w:t>
            </w:r>
            <w:proofErr w:type="gramEnd"/>
            <w:r w:rsidRPr="00AA143A">
              <w:rPr>
                <w:rFonts w:hint="eastAsia"/>
                <w:sz w:val="18"/>
                <w:szCs w:val="18"/>
              </w:rPr>
              <w:t>测试平台给定的扫描策略，填入相关服务器信息即可。</w:t>
            </w: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sz w:val="18"/>
                <w:szCs w:val="18"/>
              </w:rPr>
              <w:t>NGS Squirrel</w:t>
            </w:r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数据库安全扫描工具</w:t>
            </w:r>
          </w:p>
        </w:tc>
        <w:tc>
          <w:tcPr>
            <w:tcW w:w="2484" w:type="dxa"/>
          </w:tcPr>
          <w:p w:rsidR="001012BC" w:rsidRPr="00AA143A" w:rsidRDefault="00425E54" w:rsidP="006362B5">
            <w:pPr>
              <w:rPr>
                <w:sz w:val="18"/>
                <w:szCs w:val="18"/>
              </w:rPr>
            </w:pPr>
            <w:hyperlink r:id="rId14" w:history="1">
              <w:r w:rsidR="001012BC" w:rsidRPr="00AA143A">
                <w:rPr>
                  <w:rStyle w:val="aff0"/>
                  <w:sz w:val="18"/>
                  <w:szCs w:val="18"/>
                </w:rPr>
                <w:t>http://rnd-tcloud.huawei.com:8080/safeui/home/main</w:t>
              </w:r>
            </w:hyperlink>
          </w:p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备注：域名登录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参照</w:t>
            </w:r>
            <w:proofErr w:type="gramStart"/>
            <w:r w:rsidRPr="00AA143A">
              <w:rPr>
                <w:rFonts w:hint="eastAsia"/>
                <w:sz w:val="18"/>
                <w:szCs w:val="18"/>
              </w:rPr>
              <w:t>云安全</w:t>
            </w:r>
            <w:proofErr w:type="gramEnd"/>
            <w:r w:rsidRPr="00AA143A">
              <w:rPr>
                <w:rFonts w:hint="eastAsia"/>
                <w:sz w:val="18"/>
                <w:szCs w:val="18"/>
              </w:rPr>
              <w:t>测试平台给定的扫描策略，填入相关服务器信息即可。</w:t>
            </w: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proofErr w:type="spellStart"/>
            <w:r w:rsidRPr="00AA143A">
              <w:rPr>
                <w:sz w:val="18"/>
                <w:szCs w:val="18"/>
              </w:rPr>
              <w:t>Coverity</w:t>
            </w:r>
            <w:proofErr w:type="spellEnd"/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代码静态扫描</w:t>
            </w:r>
          </w:p>
        </w:tc>
        <w:tc>
          <w:tcPr>
            <w:tcW w:w="2484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专门服务器提供扫描，无需个人部署。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Fortify</w:t>
            </w:r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代码静态扫描</w:t>
            </w:r>
          </w:p>
        </w:tc>
        <w:tc>
          <w:tcPr>
            <w:tcW w:w="2484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专门服务器提供扫描，无需个人部署。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防病毒软件（</w:t>
            </w:r>
            <w:r w:rsidRPr="00AA143A">
              <w:rPr>
                <w:rFonts w:hint="eastAsia"/>
                <w:sz w:val="18"/>
                <w:szCs w:val="18"/>
              </w:rPr>
              <w:t>Symantec</w:t>
            </w:r>
            <w:r w:rsidRPr="00AA143A">
              <w:rPr>
                <w:rFonts w:hint="eastAsia"/>
                <w:sz w:val="18"/>
                <w:szCs w:val="18"/>
              </w:rPr>
              <w:t>、</w:t>
            </w:r>
            <w:proofErr w:type="spellStart"/>
            <w:r w:rsidRPr="00AA143A">
              <w:rPr>
                <w:rFonts w:hint="eastAsia"/>
                <w:sz w:val="18"/>
                <w:szCs w:val="18"/>
              </w:rPr>
              <w:t>Mcafee</w:t>
            </w:r>
            <w:proofErr w:type="spellEnd"/>
            <w:r w:rsidRPr="00AA143A">
              <w:rPr>
                <w:rFonts w:hint="eastAsia"/>
                <w:sz w:val="18"/>
                <w:szCs w:val="18"/>
              </w:rPr>
              <w:t>、</w:t>
            </w:r>
            <w:proofErr w:type="spellStart"/>
            <w:r w:rsidRPr="00AA143A">
              <w:rPr>
                <w:rFonts w:hint="eastAsia"/>
                <w:sz w:val="18"/>
                <w:szCs w:val="18"/>
              </w:rPr>
              <w:t>Avira</w:t>
            </w:r>
            <w:proofErr w:type="spellEnd"/>
            <w:r w:rsidRPr="00AA143A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AA143A">
              <w:rPr>
                <w:rFonts w:hint="eastAsia"/>
                <w:sz w:val="18"/>
                <w:szCs w:val="18"/>
              </w:rPr>
              <w:t>AntiVir</w:t>
            </w:r>
            <w:proofErr w:type="spellEnd"/>
            <w:r w:rsidRPr="00AA143A">
              <w:rPr>
                <w:rFonts w:hint="eastAsia"/>
                <w:sz w:val="18"/>
                <w:szCs w:val="18"/>
              </w:rPr>
              <w:t>、卡巴斯基等）</w:t>
            </w:r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病毒扫描</w:t>
            </w:r>
          </w:p>
        </w:tc>
        <w:tc>
          <w:tcPr>
            <w:tcW w:w="2484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VMP</w:t>
            </w:r>
            <w:r w:rsidRPr="00AA143A">
              <w:rPr>
                <w:rFonts w:hint="eastAsia"/>
                <w:sz w:val="18"/>
                <w:szCs w:val="18"/>
              </w:rPr>
              <w:t>提供自动扫描功能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proofErr w:type="spellStart"/>
            <w:r w:rsidRPr="00AA143A">
              <w:rPr>
                <w:rFonts w:hint="eastAsia"/>
                <w:sz w:val="18"/>
                <w:szCs w:val="18"/>
              </w:rPr>
              <w:t>Burpsuit</w:t>
            </w:r>
            <w:proofErr w:type="spellEnd"/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网络通信测试工具</w:t>
            </w:r>
          </w:p>
        </w:tc>
        <w:tc>
          <w:tcPr>
            <w:tcW w:w="2484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单机版，归档地址：</w:t>
            </w:r>
          </w:p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https://szxsvn04-ex:3690/svn/</w:t>
            </w:r>
            <w:r w:rsidRPr="00AA143A">
              <w:rPr>
                <w:rFonts w:hint="eastAsia"/>
                <w:sz w:val="18"/>
                <w:szCs w:val="18"/>
              </w:rPr>
              <w:lastRenderedPageBreak/>
              <w:t>TC_EMUI_DOC_SVN/07.</w:t>
            </w:r>
            <w:r w:rsidRPr="00AA143A">
              <w:rPr>
                <w:rFonts w:hint="eastAsia"/>
                <w:sz w:val="18"/>
                <w:szCs w:val="18"/>
              </w:rPr>
              <w:t>安全与测试</w:t>
            </w:r>
            <w:r w:rsidRPr="00AA143A">
              <w:rPr>
                <w:rFonts w:hint="eastAsia"/>
                <w:sz w:val="18"/>
                <w:szCs w:val="18"/>
              </w:rPr>
              <w:t xml:space="preserve">/02 </w:t>
            </w:r>
            <w:r w:rsidRPr="00AA143A">
              <w:rPr>
                <w:rFonts w:hint="eastAsia"/>
                <w:sz w:val="18"/>
                <w:szCs w:val="18"/>
              </w:rPr>
              <w:t>测试</w:t>
            </w:r>
            <w:r w:rsidRPr="00AA143A">
              <w:rPr>
                <w:rFonts w:hint="eastAsia"/>
                <w:sz w:val="18"/>
                <w:szCs w:val="18"/>
              </w:rPr>
              <w:t xml:space="preserve">/02 </w:t>
            </w:r>
            <w:r w:rsidRPr="00AA143A">
              <w:rPr>
                <w:rFonts w:hint="eastAsia"/>
                <w:sz w:val="18"/>
                <w:szCs w:val="18"/>
              </w:rPr>
              <w:t>业务测试</w:t>
            </w:r>
            <w:r w:rsidRPr="00AA143A">
              <w:rPr>
                <w:rFonts w:hint="eastAsia"/>
                <w:sz w:val="18"/>
                <w:szCs w:val="18"/>
              </w:rPr>
              <w:t xml:space="preserve">/05 </w:t>
            </w:r>
            <w:proofErr w:type="gramStart"/>
            <w:r w:rsidRPr="00AA143A">
              <w:rPr>
                <w:rFonts w:hint="eastAsia"/>
                <w:sz w:val="18"/>
                <w:szCs w:val="18"/>
              </w:rPr>
              <w:t>云安全</w:t>
            </w:r>
            <w:proofErr w:type="gramEnd"/>
            <w:r w:rsidRPr="00AA143A">
              <w:rPr>
                <w:rFonts w:hint="eastAsia"/>
                <w:sz w:val="18"/>
                <w:szCs w:val="18"/>
              </w:rPr>
              <w:t>测试</w:t>
            </w:r>
            <w:r w:rsidRPr="00AA143A">
              <w:rPr>
                <w:rFonts w:hint="eastAsia"/>
                <w:sz w:val="18"/>
                <w:szCs w:val="18"/>
              </w:rPr>
              <w:t xml:space="preserve">/03 </w:t>
            </w:r>
            <w:r w:rsidRPr="00AA143A">
              <w:rPr>
                <w:rFonts w:hint="eastAsia"/>
                <w:sz w:val="18"/>
                <w:szCs w:val="18"/>
              </w:rPr>
              <w:t>安全工具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</w:p>
        </w:tc>
      </w:tr>
      <w:tr w:rsidR="001012BC" w:rsidRPr="00AA143A" w:rsidTr="006362B5">
        <w:tc>
          <w:tcPr>
            <w:tcW w:w="2145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lastRenderedPageBreak/>
              <w:t>敏感信息扫描工具</w:t>
            </w:r>
          </w:p>
        </w:tc>
        <w:tc>
          <w:tcPr>
            <w:tcW w:w="2283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扫描</w:t>
            </w:r>
            <w:proofErr w:type="gramStart"/>
            <w:r w:rsidRPr="00AA143A">
              <w:rPr>
                <w:rFonts w:hint="eastAsia"/>
                <w:sz w:val="18"/>
                <w:szCs w:val="18"/>
              </w:rPr>
              <w:t>秒干信息</w:t>
            </w:r>
            <w:proofErr w:type="gramEnd"/>
          </w:p>
        </w:tc>
        <w:tc>
          <w:tcPr>
            <w:tcW w:w="2484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单机版，归档地址：</w:t>
            </w:r>
          </w:p>
          <w:p w:rsidR="001012BC" w:rsidRPr="00AA143A" w:rsidRDefault="001012BC" w:rsidP="006362B5">
            <w:pPr>
              <w:rPr>
                <w:sz w:val="18"/>
                <w:szCs w:val="18"/>
              </w:rPr>
            </w:pPr>
            <w:r w:rsidRPr="00AA143A">
              <w:rPr>
                <w:rFonts w:hint="eastAsia"/>
                <w:sz w:val="18"/>
                <w:szCs w:val="18"/>
              </w:rPr>
              <w:t>https://szxsvn04-ex:3690/svn/TC_EMUI_DOC_SVN/07.</w:t>
            </w:r>
            <w:r w:rsidRPr="00AA143A">
              <w:rPr>
                <w:rFonts w:hint="eastAsia"/>
                <w:sz w:val="18"/>
                <w:szCs w:val="18"/>
              </w:rPr>
              <w:t>安全与测试</w:t>
            </w:r>
            <w:r w:rsidRPr="00AA143A">
              <w:rPr>
                <w:rFonts w:hint="eastAsia"/>
                <w:sz w:val="18"/>
                <w:szCs w:val="18"/>
              </w:rPr>
              <w:t xml:space="preserve">/02 </w:t>
            </w:r>
            <w:r w:rsidRPr="00AA143A">
              <w:rPr>
                <w:rFonts w:hint="eastAsia"/>
                <w:sz w:val="18"/>
                <w:szCs w:val="18"/>
              </w:rPr>
              <w:t>测试</w:t>
            </w:r>
            <w:r w:rsidRPr="00AA143A">
              <w:rPr>
                <w:rFonts w:hint="eastAsia"/>
                <w:sz w:val="18"/>
                <w:szCs w:val="18"/>
              </w:rPr>
              <w:t xml:space="preserve">/02 </w:t>
            </w:r>
            <w:r w:rsidRPr="00AA143A">
              <w:rPr>
                <w:rFonts w:hint="eastAsia"/>
                <w:sz w:val="18"/>
                <w:szCs w:val="18"/>
              </w:rPr>
              <w:t>业务测试</w:t>
            </w:r>
            <w:r w:rsidRPr="00AA143A">
              <w:rPr>
                <w:rFonts w:hint="eastAsia"/>
                <w:sz w:val="18"/>
                <w:szCs w:val="18"/>
              </w:rPr>
              <w:t xml:space="preserve">/05 </w:t>
            </w:r>
            <w:proofErr w:type="gramStart"/>
            <w:r w:rsidRPr="00AA143A">
              <w:rPr>
                <w:rFonts w:hint="eastAsia"/>
                <w:sz w:val="18"/>
                <w:szCs w:val="18"/>
              </w:rPr>
              <w:t>云安全</w:t>
            </w:r>
            <w:proofErr w:type="gramEnd"/>
            <w:r w:rsidRPr="00AA143A">
              <w:rPr>
                <w:rFonts w:hint="eastAsia"/>
                <w:sz w:val="18"/>
                <w:szCs w:val="18"/>
              </w:rPr>
              <w:t>测试</w:t>
            </w:r>
            <w:r w:rsidRPr="00AA143A">
              <w:rPr>
                <w:rFonts w:hint="eastAsia"/>
                <w:sz w:val="18"/>
                <w:szCs w:val="18"/>
              </w:rPr>
              <w:t xml:space="preserve">/03 </w:t>
            </w:r>
            <w:r w:rsidRPr="00AA143A">
              <w:rPr>
                <w:rFonts w:hint="eastAsia"/>
                <w:sz w:val="18"/>
                <w:szCs w:val="18"/>
              </w:rPr>
              <w:t>安全工具</w:t>
            </w:r>
          </w:p>
        </w:tc>
        <w:tc>
          <w:tcPr>
            <w:tcW w:w="1610" w:type="dxa"/>
          </w:tcPr>
          <w:p w:rsidR="001012BC" w:rsidRPr="00AA143A" w:rsidRDefault="001012BC" w:rsidP="006362B5">
            <w:pPr>
              <w:rPr>
                <w:sz w:val="18"/>
                <w:szCs w:val="18"/>
              </w:rPr>
            </w:pPr>
          </w:p>
        </w:tc>
      </w:tr>
    </w:tbl>
    <w:p w:rsidR="00B557C5" w:rsidRPr="00B557C5" w:rsidRDefault="00DC3394" w:rsidP="001012BC">
      <w:pPr>
        <w:pStyle w:val="1"/>
        <w:keepNext/>
      </w:pPr>
      <w:bookmarkStart w:id="19" w:name="_Toc245000927"/>
      <w:bookmarkStart w:id="20" w:name="_Toc430157296"/>
      <w:bookmarkEnd w:id="15"/>
      <w:bookmarkEnd w:id="16"/>
      <w:r w:rsidRPr="001012BC">
        <w:rPr>
          <w:rFonts w:hint="eastAsia"/>
          <w:bCs/>
          <w:sz w:val="28"/>
          <w:szCs w:val="28"/>
        </w:rPr>
        <w:t>安全</w:t>
      </w:r>
      <w:r w:rsidR="00B557C5" w:rsidRPr="001012BC">
        <w:rPr>
          <w:rFonts w:hint="eastAsia"/>
          <w:bCs/>
          <w:sz w:val="28"/>
          <w:szCs w:val="28"/>
        </w:rPr>
        <w:t>测试策略</w:t>
      </w:r>
      <w:bookmarkEnd w:id="19"/>
      <w:bookmarkEnd w:id="20"/>
    </w:p>
    <w:p w:rsidR="00B557C5" w:rsidRDefault="00B81646" w:rsidP="00B557C5">
      <w:pPr>
        <w:pStyle w:val="2"/>
        <w:keepNext/>
        <w:widowControl/>
        <w:tabs>
          <w:tab w:val="clear" w:pos="720"/>
          <w:tab w:val="num" w:pos="774"/>
        </w:tabs>
        <w:autoSpaceDE w:val="0"/>
        <w:autoSpaceDN w:val="0"/>
        <w:spacing w:before="240" w:after="240"/>
        <w:ind w:left="774" w:hanging="576"/>
        <w:jc w:val="both"/>
      </w:pPr>
      <w:bookmarkStart w:id="21" w:name="_Toc245000929"/>
      <w:bookmarkStart w:id="22" w:name="_Toc430157297"/>
      <w:r w:rsidRPr="00B81646">
        <w:rPr>
          <w:rFonts w:hint="eastAsia"/>
          <w:iCs/>
        </w:rPr>
        <w:t>总体</w:t>
      </w:r>
      <w:r w:rsidR="00B557C5" w:rsidRPr="00B81646">
        <w:rPr>
          <w:rFonts w:hint="eastAsia"/>
        </w:rPr>
        <w:t>测试策略</w:t>
      </w:r>
      <w:bookmarkEnd w:id="21"/>
      <w:bookmarkEnd w:id="22"/>
    </w:p>
    <w:p w:rsidR="00844E7F" w:rsidRDefault="003F47E6" w:rsidP="003F47E6">
      <w:pPr>
        <w:pStyle w:val="3"/>
      </w:pPr>
      <w:r>
        <w:rPr>
          <w:rFonts w:hint="eastAsia"/>
        </w:rPr>
        <w:t>测试</w:t>
      </w:r>
      <w:r w:rsidR="00D4764B">
        <w:rPr>
          <w:rFonts w:hint="eastAsia"/>
        </w:rPr>
        <w:t>点</w:t>
      </w:r>
      <w:r>
        <w:rPr>
          <w:rFonts w:hint="eastAsia"/>
        </w:rPr>
        <w:t>分析</w:t>
      </w:r>
    </w:p>
    <w:p w:rsidR="00DB7AF4" w:rsidRPr="008E2FBD" w:rsidRDefault="00DB7AF4" w:rsidP="00D25C33">
      <w:pPr>
        <w:pStyle w:val="aff4"/>
        <w:numPr>
          <w:ilvl w:val="0"/>
          <w:numId w:val="164"/>
        </w:numPr>
        <w:ind w:firstLineChars="0"/>
      </w:pPr>
      <w:r w:rsidRPr="008E2FBD">
        <w:t>登录</w:t>
      </w:r>
      <w:r>
        <w:t>—</w:t>
      </w:r>
      <w:r>
        <w:rPr>
          <w:rFonts w:hint="eastAsia"/>
        </w:rPr>
        <w:t>用户通过鉴</w:t>
      </w:r>
      <w:proofErr w:type="gramStart"/>
      <w:r>
        <w:rPr>
          <w:rFonts w:hint="eastAsia"/>
        </w:rPr>
        <w:t>权访问</w:t>
      </w:r>
      <w:proofErr w:type="gramEnd"/>
      <w:r>
        <w:rPr>
          <w:rFonts w:hint="eastAsia"/>
        </w:rPr>
        <w:t>系统；</w:t>
      </w:r>
    </w:p>
    <w:p w:rsidR="00DB7AF4" w:rsidRPr="008E2FBD" w:rsidRDefault="00DB7AF4" w:rsidP="00D25C33">
      <w:pPr>
        <w:pStyle w:val="aff4"/>
        <w:numPr>
          <w:ilvl w:val="0"/>
          <w:numId w:val="164"/>
        </w:numPr>
        <w:ind w:firstLineChars="0"/>
      </w:pPr>
      <w:r>
        <w:rPr>
          <w:rFonts w:hint="eastAsia"/>
        </w:rPr>
        <w:t>数据存储与数据展示</w:t>
      </w:r>
      <w:r w:rsidRPr="008E2FBD">
        <w:t>；</w:t>
      </w:r>
    </w:p>
    <w:p w:rsidR="00DB7AF4" w:rsidRPr="008E2FBD" w:rsidRDefault="00DB7AF4" w:rsidP="00D25C33">
      <w:pPr>
        <w:pStyle w:val="aff4"/>
        <w:numPr>
          <w:ilvl w:val="0"/>
          <w:numId w:val="164"/>
        </w:numPr>
        <w:ind w:firstLineChars="0"/>
      </w:pPr>
      <w:r>
        <w:rPr>
          <w:rFonts w:hint="eastAsia"/>
        </w:rPr>
        <w:t>用户权限设置，是否存在越权</w:t>
      </w:r>
      <w:r w:rsidRPr="008E2FBD">
        <w:t>；</w:t>
      </w:r>
    </w:p>
    <w:p w:rsidR="00DB7AF4" w:rsidRDefault="00DB7AF4" w:rsidP="00D25C33">
      <w:pPr>
        <w:pStyle w:val="aff4"/>
        <w:numPr>
          <w:ilvl w:val="0"/>
          <w:numId w:val="164"/>
        </w:numPr>
        <w:ind w:firstLineChars="0"/>
      </w:pPr>
      <w:r>
        <w:rPr>
          <w:rFonts w:hint="eastAsia"/>
        </w:rPr>
        <w:t>环境检查及相关工具扫描</w:t>
      </w:r>
      <w:r w:rsidRPr="008E2FBD">
        <w:t>；</w:t>
      </w:r>
    </w:p>
    <w:p w:rsidR="00DB7AF4" w:rsidRDefault="00DB7AF4" w:rsidP="00D25C33">
      <w:pPr>
        <w:pStyle w:val="aff4"/>
        <w:numPr>
          <w:ilvl w:val="0"/>
          <w:numId w:val="164"/>
        </w:numPr>
        <w:ind w:firstLineChars="0"/>
      </w:pPr>
      <w:r>
        <w:rPr>
          <w:rFonts w:hint="eastAsia"/>
        </w:rPr>
        <w:t>信息传输通道；</w:t>
      </w:r>
    </w:p>
    <w:p w:rsidR="00DB7AF4" w:rsidRDefault="00DB7AF4" w:rsidP="00D25C33">
      <w:pPr>
        <w:pStyle w:val="aff4"/>
        <w:numPr>
          <w:ilvl w:val="0"/>
          <w:numId w:val="164"/>
        </w:numPr>
        <w:ind w:firstLineChars="0"/>
      </w:pPr>
      <w:r>
        <w:rPr>
          <w:rFonts w:hint="eastAsia"/>
        </w:rPr>
        <w:t>业务测试点以及日志检查</w:t>
      </w:r>
    </w:p>
    <w:tbl>
      <w:tblPr>
        <w:tblW w:w="5000" w:type="pct"/>
        <w:tblLook w:val="04A0"/>
      </w:tblPr>
      <w:tblGrid>
        <w:gridCol w:w="622"/>
        <w:gridCol w:w="2241"/>
        <w:gridCol w:w="5659"/>
      </w:tblGrid>
      <w:tr w:rsidR="008B45D9" w:rsidRPr="003C7CF1" w:rsidTr="00024097">
        <w:trPr>
          <w:trHeight w:val="285"/>
        </w:trPr>
        <w:tc>
          <w:tcPr>
            <w:tcW w:w="36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7F7F7F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序号</w:t>
            </w:r>
          </w:p>
        </w:tc>
        <w:tc>
          <w:tcPr>
            <w:tcW w:w="131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7F7F7F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特性</w:t>
            </w:r>
          </w:p>
        </w:tc>
        <w:tc>
          <w:tcPr>
            <w:tcW w:w="332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7F7F7F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说明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1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营销活动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创建、修改营销活动，并可对营销活动做权限设置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2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广告位信息录入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创建、修改、删除、发布、重置、广告位信息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3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着陆连接（</w:t>
            </w:r>
            <w:proofErr w:type="spellStart"/>
            <w:r w:rsidRPr="003C7CF1">
              <w:rPr>
                <w:rFonts w:ascii="宋体" w:hAnsi="宋体" w:cs="宋体" w:hint="eastAsia"/>
                <w:color w:val="000000"/>
                <w:sz w:val="20"/>
              </w:rPr>
              <w:t>Vmall</w:t>
            </w:r>
            <w:proofErr w:type="spellEnd"/>
            <w:r w:rsidRPr="003C7CF1">
              <w:rPr>
                <w:rFonts w:ascii="宋体" w:hAnsi="宋体" w:cs="宋体" w:hint="eastAsia"/>
                <w:color w:val="000000"/>
                <w:sz w:val="20"/>
              </w:rPr>
              <w:t>）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录入、修改、发布、重置、着陆链接（</w:t>
            </w:r>
            <w:proofErr w:type="spellStart"/>
            <w:r w:rsidRPr="003C7CF1">
              <w:rPr>
                <w:rFonts w:ascii="宋体" w:hAnsi="宋体" w:cs="宋体" w:hint="eastAsia"/>
                <w:color w:val="000000"/>
                <w:sz w:val="20"/>
              </w:rPr>
              <w:t>vmall</w:t>
            </w:r>
            <w:proofErr w:type="spellEnd"/>
            <w:r w:rsidRPr="003C7CF1">
              <w:rPr>
                <w:rFonts w:ascii="宋体" w:hAnsi="宋体" w:cs="宋体" w:hint="eastAsia"/>
                <w:color w:val="000000"/>
                <w:sz w:val="20"/>
              </w:rPr>
              <w:t>）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4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着陆连接（荣耀官网）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录入、修改、发布、重置、着陆链接（荣耀官网）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5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监控代码（BI）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生成、重置、监控代码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6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流量报表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查看营销活动下的数据信息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7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着陆平台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新建、修改、删除 着陆平台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8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推广产品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新建、修改、删除 推广产品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9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广告媒体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新建、修改、删除 广告媒体信息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10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常用联系人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联系人列表，包含用户名、姓名、部门、电话号码、邮箱、描述信息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11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用户管理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添加、删除、修改用户信息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12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角色管理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新增、修改角色，赋予角色权限</w:t>
            </w:r>
          </w:p>
        </w:tc>
      </w:tr>
      <w:tr w:rsidR="008B45D9" w:rsidRPr="003C7CF1" w:rsidTr="00024097">
        <w:trPr>
          <w:trHeight w:val="285"/>
        </w:trPr>
        <w:tc>
          <w:tcPr>
            <w:tcW w:w="3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13</w:t>
            </w:r>
          </w:p>
        </w:tc>
        <w:tc>
          <w:tcPr>
            <w:tcW w:w="13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操作日志</w:t>
            </w:r>
          </w:p>
        </w:tc>
        <w:tc>
          <w:tcPr>
            <w:tcW w:w="332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B45D9" w:rsidRPr="003C7CF1" w:rsidRDefault="008B45D9" w:rsidP="00024097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0"/>
              </w:rPr>
            </w:pPr>
            <w:r w:rsidRPr="003C7CF1">
              <w:rPr>
                <w:rFonts w:ascii="宋体" w:hAnsi="宋体" w:cs="宋体" w:hint="eastAsia"/>
                <w:color w:val="000000"/>
                <w:sz w:val="20"/>
              </w:rPr>
              <w:t>记录所有用户对</w:t>
            </w:r>
            <w:r w:rsidR="00106ADF">
              <w:rPr>
                <w:rFonts w:ascii="宋体" w:hAnsi="宋体" w:cs="宋体" w:hint="eastAsia"/>
                <w:color w:val="000000"/>
                <w:sz w:val="20"/>
              </w:rPr>
              <w:t>营销广告分析</w:t>
            </w:r>
            <w:r w:rsidRPr="003C7CF1">
              <w:rPr>
                <w:rFonts w:ascii="宋体" w:hAnsi="宋体" w:cs="宋体" w:hint="eastAsia"/>
                <w:color w:val="000000"/>
                <w:sz w:val="20"/>
              </w:rPr>
              <w:t>的操作</w:t>
            </w:r>
          </w:p>
        </w:tc>
      </w:tr>
    </w:tbl>
    <w:p w:rsidR="008D68F0" w:rsidRPr="008B45D9" w:rsidRDefault="008D68F0" w:rsidP="00D4764B">
      <w:pPr>
        <w:ind w:left="720"/>
      </w:pPr>
    </w:p>
    <w:p w:rsidR="008B45D9" w:rsidRDefault="008B45D9" w:rsidP="008B45D9">
      <w:pPr>
        <w:ind w:left="720"/>
      </w:pPr>
      <w:r>
        <w:rPr>
          <w:rFonts w:hint="eastAsia"/>
        </w:rPr>
        <w:lastRenderedPageBreak/>
        <w:t>涉及模块主要由</w:t>
      </w:r>
      <w:proofErr w:type="spellStart"/>
      <w:r>
        <w:rPr>
          <w:rFonts w:hint="eastAsia"/>
        </w:rPr>
        <w:t>Mktserv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Iportal</w:t>
      </w:r>
      <w:proofErr w:type="spellEnd"/>
    </w:p>
    <w:p w:rsidR="00A22C40" w:rsidRPr="00D71B45" w:rsidRDefault="00A22C40" w:rsidP="008B45D9">
      <w:pPr>
        <w:ind w:left="720"/>
      </w:pPr>
      <w:r>
        <w:rPr>
          <w:rFonts w:hint="eastAsia"/>
        </w:rPr>
        <w:t>重点测试</w:t>
      </w:r>
      <w:r>
        <w:rPr>
          <w:rFonts w:hint="eastAsia"/>
        </w:rPr>
        <w:t>Web</w:t>
      </w:r>
      <w:r>
        <w:rPr>
          <w:rFonts w:hint="eastAsia"/>
        </w:rPr>
        <w:t>安全、敏感数据是否加密存储，日志检查（包括日志权限），用户权限控制、密码</w:t>
      </w:r>
      <w:r>
        <w:rPr>
          <w:rFonts w:hint="eastAsia"/>
        </w:rPr>
        <w:t>/</w:t>
      </w:r>
      <w:r>
        <w:rPr>
          <w:rFonts w:hint="eastAsia"/>
        </w:rPr>
        <w:t>验证</w:t>
      </w:r>
      <w:proofErr w:type="gramStart"/>
      <w:r>
        <w:rPr>
          <w:rFonts w:hint="eastAsia"/>
        </w:rPr>
        <w:t>码安全等安全红</w:t>
      </w:r>
      <w:proofErr w:type="gramEnd"/>
      <w:r>
        <w:rPr>
          <w:rFonts w:hint="eastAsia"/>
        </w:rPr>
        <w:t>线测试用例，并使用安全工具对</w:t>
      </w:r>
      <w:r>
        <w:rPr>
          <w:rFonts w:hint="eastAsia"/>
        </w:rPr>
        <w:t>web</w:t>
      </w:r>
      <w:r>
        <w:rPr>
          <w:rFonts w:hint="eastAsia"/>
        </w:rPr>
        <w:t>、接口、数据库、代码等进行扫描和检查，并进行</w:t>
      </w:r>
      <w:r>
        <w:rPr>
          <w:rFonts w:hint="eastAsia"/>
        </w:rPr>
        <w:t>fuzz</w:t>
      </w:r>
      <w:r>
        <w:rPr>
          <w:rFonts w:hint="eastAsia"/>
        </w:rPr>
        <w:t>工具进行测试。</w:t>
      </w:r>
    </w:p>
    <w:p w:rsidR="00AA143A" w:rsidRPr="00D71B45" w:rsidRDefault="00AA143A" w:rsidP="00D4764B">
      <w:pPr>
        <w:ind w:left="720"/>
      </w:pPr>
    </w:p>
    <w:p w:rsidR="003F47E6" w:rsidRDefault="003F47E6" w:rsidP="003F47E6">
      <w:pPr>
        <w:pStyle w:val="3"/>
      </w:pPr>
      <w:r>
        <w:rPr>
          <w:rFonts w:hint="eastAsia"/>
        </w:rPr>
        <w:t>高风险模块分析</w:t>
      </w:r>
    </w:p>
    <w:p w:rsidR="00D4764B" w:rsidRDefault="00EF4DA0" w:rsidP="00D4764B">
      <w:pPr>
        <w:ind w:left="720"/>
      </w:pPr>
      <w:proofErr w:type="spellStart"/>
      <w:r>
        <w:rPr>
          <w:rFonts w:hint="eastAsia"/>
        </w:rPr>
        <w:t>BIportal</w:t>
      </w:r>
      <w:proofErr w:type="spellEnd"/>
      <w:r>
        <w:rPr>
          <w:rFonts w:hint="eastAsia"/>
        </w:rPr>
        <w:t>:</w:t>
      </w:r>
      <w:r>
        <w:rPr>
          <w:rFonts w:hint="eastAsia"/>
        </w:rPr>
        <w:t>主要负责用户登陆检查、认证、鉴权等</w:t>
      </w:r>
      <w:r w:rsidR="00D45E87">
        <w:rPr>
          <w:rFonts w:hint="eastAsia"/>
        </w:rPr>
        <w:t>；</w:t>
      </w:r>
      <w:r w:rsidR="001A45D3">
        <w:rPr>
          <w:rFonts w:hint="eastAsia"/>
        </w:rPr>
        <w:t>需重点进行操作、应用系统安全以及</w:t>
      </w:r>
      <w:r w:rsidR="001A45D3">
        <w:rPr>
          <w:rFonts w:hint="eastAsia"/>
        </w:rPr>
        <w:t>Web</w:t>
      </w:r>
      <w:r w:rsidR="001A45D3">
        <w:rPr>
          <w:rFonts w:hint="eastAsia"/>
        </w:rPr>
        <w:t>安全方面的测试</w:t>
      </w:r>
    </w:p>
    <w:p w:rsidR="008B45D9" w:rsidRDefault="008B45D9" w:rsidP="008B45D9">
      <w:pPr>
        <w:ind w:left="720"/>
      </w:pPr>
      <w:proofErr w:type="spellStart"/>
      <w:r>
        <w:rPr>
          <w:rFonts w:hint="eastAsia"/>
        </w:rPr>
        <w:t>Mktserver</w:t>
      </w:r>
      <w:proofErr w:type="spellEnd"/>
      <w:r>
        <w:rPr>
          <w:rFonts w:hint="eastAsia"/>
        </w:rPr>
        <w:t>:</w:t>
      </w:r>
      <w:r>
        <w:rPr>
          <w:rFonts w:hint="eastAsia"/>
        </w:rPr>
        <w:t>通过</w:t>
      </w:r>
      <w:r>
        <w:rPr>
          <w:rFonts w:hint="eastAsia"/>
        </w:rPr>
        <w:t>web</w:t>
      </w:r>
      <w:r>
        <w:rPr>
          <w:rFonts w:hint="eastAsia"/>
        </w:rPr>
        <w:t>向用户提供直接的服务，测试过程中需要考虑基本的</w:t>
      </w:r>
      <w:r>
        <w:rPr>
          <w:rFonts w:hint="eastAsia"/>
        </w:rPr>
        <w:t>web</w:t>
      </w:r>
      <w:r>
        <w:rPr>
          <w:rFonts w:hint="eastAsia"/>
        </w:rPr>
        <w:t>测试规范。</w:t>
      </w:r>
    </w:p>
    <w:p w:rsidR="00EF4DA0" w:rsidRDefault="00DB7AF4" w:rsidP="00D4764B">
      <w:pPr>
        <w:ind w:left="720"/>
      </w:pPr>
      <w:r>
        <w:rPr>
          <w:rFonts w:hint="eastAsia"/>
        </w:rPr>
        <w:t>两个模块提供的服务，包括接口等</w:t>
      </w:r>
      <w:r w:rsidR="00CF7565">
        <w:rPr>
          <w:rFonts w:hint="eastAsia"/>
        </w:rPr>
        <w:t>需要</w:t>
      </w:r>
      <w:r>
        <w:rPr>
          <w:rFonts w:hint="eastAsia"/>
        </w:rPr>
        <w:t>重点测试</w:t>
      </w:r>
      <w:r w:rsidR="00CF7565">
        <w:rPr>
          <w:rFonts w:hint="eastAsia"/>
        </w:rPr>
        <w:t>。</w:t>
      </w:r>
    </w:p>
    <w:p w:rsidR="00954DAD" w:rsidRPr="003B65C1" w:rsidRDefault="00954DAD" w:rsidP="00954DAD">
      <w:pPr>
        <w:pStyle w:val="3"/>
      </w:pPr>
      <w:r w:rsidRPr="003B65C1">
        <w:rPr>
          <w:rFonts w:hint="eastAsia"/>
        </w:rPr>
        <w:t>继承</w:t>
      </w:r>
      <w:r>
        <w:rPr>
          <w:rFonts w:hint="eastAsia"/>
        </w:rPr>
        <w:t>特性</w:t>
      </w:r>
      <w:r w:rsidRPr="003B65C1">
        <w:rPr>
          <w:rFonts w:hint="eastAsia"/>
        </w:rPr>
        <w:t>的</w:t>
      </w:r>
      <w:r>
        <w:rPr>
          <w:rFonts w:hint="eastAsia"/>
        </w:rPr>
        <w:t>安全</w:t>
      </w:r>
      <w:r w:rsidRPr="003B65C1">
        <w:rPr>
          <w:rFonts w:hint="eastAsia"/>
        </w:rPr>
        <w:t>测试策略</w:t>
      </w:r>
    </w:p>
    <w:p w:rsidR="008B45D9" w:rsidRDefault="008B45D9" w:rsidP="008B45D9">
      <w:pPr>
        <w:ind w:leftChars="343" w:left="720"/>
      </w:pPr>
      <w:r>
        <w:rPr>
          <w:rFonts w:hint="eastAsia"/>
        </w:rPr>
        <w:t>自</w:t>
      </w:r>
      <w:proofErr w:type="gramStart"/>
      <w:r>
        <w:rPr>
          <w:rFonts w:hint="eastAsia"/>
        </w:rPr>
        <w:t>研</w:t>
      </w:r>
      <w:proofErr w:type="gramEnd"/>
      <w:r>
        <w:rPr>
          <w:rFonts w:hint="eastAsia"/>
        </w:rPr>
        <w:t>部件需要全部测试，因此这部分的继承特性分析不涉及，部分第三方安全软件可参考公司相关规范处理。</w:t>
      </w:r>
    </w:p>
    <w:p w:rsidR="003F47E6" w:rsidRDefault="000208E2" w:rsidP="003F47E6">
      <w:pPr>
        <w:pStyle w:val="3"/>
      </w:pPr>
      <w:r>
        <w:rPr>
          <w:rFonts w:hint="eastAsia"/>
        </w:rPr>
        <w:t>安全</w:t>
      </w:r>
      <w:r w:rsidR="003F47E6">
        <w:rPr>
          <w:rFonts w:hint="eastAsia"/>
        </w:rPr>
        <w:t>基线用例</w:t>
      </w:r>
      <w:r>
        <w:rPr>
          <w:rFonts w:hint="eastAsia"/>
        </w:rPr>
        <w:t>集</w:t>
      </w:r>
      <w:r w:rsidR="003F47E6">
        <w:rPr>
          <w:rFonts w:hint="eastAsia"/>
        </w:rPr>
        <w:t>覆盖策略</w:t>
      </w:r>
    </w:p>
    <w:p w:rsidR="00D4764B" w:rsidRDefault="00154213" w:rsidP="005D05BB">
      <w:pPr>
        <w:ind w:firstLineChars="200" w:firstLine="420"/>
      </w:pPr>
      <w:r>
        <w:rPr>
          <w:rFonts w:hint="eastAsia"/>
        </w:rPr>
        <w:t>覆盖</w:t>
      </w:r>
      <w:r w:rsidRPr="00640519">
        <w:rPr>
          <w:rFonts w:hint="eastAsia"/>
        </w:rPr>
        <w:t>已经定稿</w:t>
      </w:r>
      <w:r w:rsidR="000C3F7C">
        <w:rPr>
          <w:rFonts w:hint="eastAsia"/>
        </w:rPr>
        <w:t>的</w:t>
      </w:r>
      <w:r w:rsidR="000C3F7C" w:rsidRPr="00640519">
        <w:rPr>
          <w:rFonts w:hint="eastAsia"/>
        </w:rPr>
        <w:t>安全基线用例库</w:t>
      </w:r>
      <w:r w:rsidR="008B45D9">
        <w:rPr>
          <w:rFonts w:hint="eastAsia"/>
        </w:rPr>
        <w:t>，重点测试</w:t>
      </w:r>
      <w:r w:rsidR="002420FF">
        <w:rPr>
          <w:rFonts w:hint="eastAsia"/>
        </w:rPr>
        <w:t>应用及操作系统安全、</w:t>
      </w:r>
      <w:r w:rsidR="00AA143A">
        <w:rPr>
          <w:rFonts w:hint="eastAsia"/>
        </w:rPr>
        <w:t>Web</w:t>
      </w:r>
      <w:r w:rsidR="00AA143A">
        <w:rPr>
          <w:rFonts w:hint="eastAsia"/>
        </w:rPr>
        <w:t>安全测试规范、口令安全等</w:t>
      </w:r>
      <w:proofErr w:type="gramStart"/>
      <w:r w:rsidR="00AA143A">
        <w:rPr>
          <w:rFonts w:hint="eastAsia"/>
        </w:rPr>
        <w:t>安全红</w:t>
      </w:r>
      <w:proofErr w:type="gramEnd"/>
      <w:r w:rsidR="00AA143A">
        <w:rPr>
          <w:rFonts w:hint="eastAsia"/>
        </w:rPr>
        <w:t>线测试用例，敏感数据是否加密存储，日志中是否有敏感信息，用户权限控制等</w:t>
      </w:r>
      <w:proofErr w:type="gramStart"/>
      <w:r w:rsidR="00AA143A">
        <w:rPr>
          <w:rFonts w:hint="eastAsia"/>
        </w:rPr>
        <w:t>安全红</w:t>
      </w:r>
      <w:proofErr w:type="gramEnd"/>
      <w:r w:rsidR="00AA143A">
        <w:rPr>
          <w:rFonts w:hint="eastAsia"/>
        </w:rPr>
        <w:t>线测试点</w:t>
      </w:r>
      <w:r w:rsidR="00B305B9">
        <w:rPr>
          <w:rFonts w:hint="eastAsia"/>
        </w:rPr>
        <w:t>，工具扫描等</w:t>
      </w:r>
      <w:r w:rsidR="00AA143A">
        <w:rPr>
          <w:rFonts w:hint="eastAsia"/>
        </w:rPr>
        <w:t>。</w:t>
      </w:r>
    </w:p>
    <w:p w:rsidR="00FB100C" w:rsidRDefault="00FB100C" w:rsidP="003F47E6">
      <w:pPr>
        <w:pStyle w:val="3"/>
      </w:pPr>
      <w:r>
        <w:rPr>
          <w:rFonts w:hint="eastAsia"/>
        </w:rPr>
        <w:t>测试风险分析</w:t>
      </w:r>
    </w:p>
    <w:p w:rsidR="00BA79D5" w:rsidRDefault="00CF7565" w:rsidP="005D05BB">
      <w:pPr>
        <w:ind w:firstLineChars="200" w:firstLine="420"/>
      </w:pPr>
      <w:r w:rsidRPr="00CF7565">
        <w:rPr>
          <w:rFonts w:hint="eastAsia"/>
        </w:rPr>
        <w:t>测试能力：</w:t>
      </w:r>
      <w:r w:rsidR="00D45E87">
        <w:rPr>
          <w:rFonts w:hint="eastAsia"/>
        </w:rPr>
        <w:t>目前安全测试能力比较薄弱，对一些工具掌握不够，</w:t>
      </w:r>
      <w:r>
        <w:rPr>
          <w:rFonts w:hint="eastAsia"/>
        </w:rPr>
        <w:t>投入时间也不足；</w:t>
      </w:r>
      <w:r w:rsidR="00D45E87">
        <w:rPr>
          <w:rFonts w:hint="eastAsia"/>
        </w:rPr>
        <w:t>目前只能针对</w:t>
      </w:r>
      <w:proofErr w:type="gramStart"/>
      <w:r w:rsidR="00D45E87">
        <w:rPr>
          <w:rFonts w:hint="eastAsia"/>
        </w:rPr>
        <w:t>安全红</w:t>
      </w:r>
      <w:proofErr w:type="gramEnd"/>
      <w:r w:rsidR="00D45E87">
        <w:rPr>
          <w:rFonts w:hint="eastAsia"/>
        </w:rPr>
        <w:t>线测试用例做防御性的测试设计和测试执行，缺乏渗透测试等测试能力。</w:t>
      </w:r>
    </w:p>
    <w:p w:rsidR="001E5CD4" w:rsidRDefault="001E5CD4" w:rsidP="001E5CD4">
      <w:pPr>
        <w:pStyle w:val="3"/>
        <w:rPr>
          <w:rStyle w:val="aff3"/>
          <w:b w:val="0"/>
        </w:rPr>
      </w:pPr>
      <w:r w:rsidRPr="001E5CD4">
        <w:rPr>
          <w:rStyle w:val="aff3"/>
          <w:rFonts w:hint="eastAsia"/>
          <w:b w:val="0"/>
        </w:rPr>
        <w:t>网上问题分析</w:t>
      </w:r>
    </w:p>
    <w:p w:rsidR="009F4B81" w:rsidRDefault="009F4B81" w:rsidP="009F4B81">
      <w:pPr>
        <w:ind w:left="720"/>
        <w:rPr>
          <w:rStyle w:val="aff3"/>
          <w:b w:val="0"/>
        </w:rPr>
      </w:pPr>
      <w:r>
        <w:rPr>
          <w:rStyle w:val="aff3"/>
          <w:rFonts w:hint="eastAsia"/>
          <w:b w:val="0"/>
        </w:rPr>
        <w:t>暂无安全方面的网上问题</w:t>
      </w:r>
      <w:r w:rsidR="00040B58">
        <w:rPr>
          <w:rStyle w:val="aff3"/>
          <w:rFonts w:hint="eastAsia"/>
          <w:b w:val="0"/>
        </w:rPr>
        <w:t>，需要分析其他产品产生的网上安全问题，进行相应测试</w:t>
      </w:r>
      <w:r w:rsidR="0011396E">
        <w:rPr>
          <w:rStyle w:val="aff3"/>
          <w:rFonts w:hint="eastAsia"/>
          <w:b w:val="0"/>
        </w:rPr>
        <w:t>。</w:t>
      </w:r>
    </w:p>
    <w:p w:rsidR="009F4B81" w:rsidRPr="009F4E27" w:rsidRDefault="009F4B81" w:rsidP="001E5CD4">
      <w:pPr>
        <w:pStyle w:val="3"/>
        <w:rPr>
          <w:rStyle w:val="aff3"/>
          <w:b w:val="0"/>
        </w:rPr>
      </w:pPr>
      <w:r w:rsidRPr="009F4B81">
        <w:rPr>
          <w:rStyle w:val="aff3"/>
          <w:rFonts w:hint="eastAsia"/>
          <w:b w:val="0"/>
          <w:bCs/>
        </w:rPr>
        <w:t>威胁建模分析和测试策略</w:t>
      </w:r>
    </w:p>
    <w:p w:rsidR="009F4E27" w:rsidRDefault="009F4E27" w:rsidP="009F4E27">
      <w:pPr>
        <w:pStyle w:val="3"/>
        <w:numPr>
          <w:ilvl w:val="0"/>
          <w:numId w:val="0"/>
        </w:numPr>
        <w:ind w:left="720"/>
      </w:pPr>
      <w:bookmarkStart w:id="23" w:name="EXT_98fdc463-3945-4ac5-b59b-98b36e0a423b"/>
      <w:r>
        <w:rPr>
          <w:rFonts w:hint="eastAsia"/>
        </w:rPr>
        <w:t>3.1.7.1</w:t>
      </w:r>
      <w:r>
        <w:t>外部交互方分析</w:t>
      </w:r>
      <w:bookmarkEnd w:id="23"/>
    </w:p>
    <w:p w:rsidR="009F4E27" w:rsidRDefault="009F4E27" w:rsidP="009F4E27">
      <w:pPr>
        <w:pStyle w:val="4"/>
        <w:numPr>
          <w:ilvl w:val="0"/>
          <w:numId w:val="0"/>
        </w:numPr>
        <w:ind w:left="720"/>
      </w:pPr>
      <w:bookmarkStart w:id="24" w:name="5dedf4a4-ef28-4d7a-b46d-5de2bc144a2a_1E"/>
      <w:proofErr w:type="spellStart"/>
      <w:r>
        <w:t>Hadoop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proofErr w:type="spellStart"/>
            <w:r w:rsidRPr="002B4057">
              <w:rPr>
                <w:rFonts w:hint="eastAsia"/>
              </w:rPr>
              <w:t>Hadoop</w:t>
            </w:r>
            <w:proofErr w:type="spellEnd"/>
          </w:p>
        </w:tc>
      </w:tr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>
              <w:rPr>
                <w:rFonts w:hint="eastAsia"/>
              </w:rPr>
              <w:t>支撑后台数据</w:t>
            </w:r>
          </w:p>
        </w:tc>
      </w:tr>
      <w:tr w:rsidR="009F4E27" w:rsidRPr="006B5C28" w:rsidTr="00024097">
        <w:trPr>
          <w:trHeight w:val="320"/>
        </w:trPr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8469D6" w:rsidRDefault="009F4E27" w:rsidP="00024097">
            <w:r w:rsidRPr="002B4057">
              <w:t>SR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无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局域网</w:t>
            </w:r>
            <w:proofErr w:type="gramStart"/>
            <w:r>
              <w:t>内内部</w:t>
            </w:r>
            <w:proofErr w:type="gramEnd"/>
            <w:r>
              <w:t>组件，在同一信任区域内</w:t>
            </w:r>
          </w:p>
        </w:tc>
      </w:tr>
      <w:tr w:rsidR="009F4E27" w:rsidRPr="006B5C28" w:rsidTr="00024097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4F6A7F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4F6A7F" w:rsidP="00024097">
            <w:r>
              <w:rPr>
                <w:rFonts w:hint="eastAsia"/>
              </w:rPr>
              <w:t>组网安全检查，传输通道检查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>
              <w:rPr>
                <w:rFonts w:hint="eastAsia"/>
              </w:rPr>
              <w:t>抵赖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无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NA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局域网</w:t>
            </w:r>
            <w:proofErr w:type="gramStart"/>
            <w:r>
              <w:t>内内部</w:t>
            </w:r>
            <w:proofErr w:type="gramEnd"/>
            <w:r>
              <w:t>组件，在同一信任区域内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9F4E27" w:rsidP="00024097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bookmarkEnd w:id="24"/>
    </w:tbl>
    <w:p w:rsidR="009F4E27" w:rsidRDefault="009F4E27" w:rsidP="009F4E27"/>
    <w:p w:rsidR="009F4E27" w:rsidRDefault="009F4E27" w:rsidP="009F4E27">
      <w:pPr>
        <w:pStyle w:val="4"/>
        <w:numPr>
          <w:ilvl w:val="0"/>
          <w:numId w:val="0"/>
        </w:numPr>
        <w:ind w:left="720"/>
      </w:pPr>
      <w:bookmarkStart w:id="25" w:name="d90de8c5-dc85-4cc9-82cb-8e4e4e0d4b56_1E"/>
      <w:r>
        <w:t>统一</w:t>
      </w:r>
      <w:r>
        <w:t>Porta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F4E27" w:rsidRPr="006B5C28" w:rsidTr="00024097">
        <w:tc>
          <w:tcPr>
            <w:tcW w:w="1526" w:type="dxa"/>
            <w:shd w:val="clear" w:color="auto" w:fill="auto"/>
          </w:tcPr>
          <w:bookmarkEnd w:id="25"/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 w:rsidRPr="002B4057">
              <w:rPr>
                <w:rFonts w:hint="eastAsia"/>
              </w:rPr>
              <w:t>统一</w:t>
            </w:r>
            <w:r w:rsidRPr="002B4057">
              <w:rPr>
                <w:rFonts w:hint="eastAsia"/>
              </w:rPr>
              <w:t>Portal</w:t>
            </w:r>
          </w:p>
        </w:tc>
      </w:tr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 w:rsidRPr="002B4057">
              <w:rPr>
                <w:rFonts w:hint="eastAsia"/>
              </w:rPr>
              <w:t>包括统一</w:t>
            </w:r>
            <w:r w:rsidRPr="002B4057">
              <w:rPr>
                <w:rFonts w:hint="eastAsia"/>
              </w:rPr>
              <w:t>Portal</w:t>
            </w:r>
            <w:r w:rsidRPr="002B4057">
              <w:rPr>
                <w:rFonts w:hint="eastAsia"/>
              </w:rPr>
              <w:t>和华为</w:t>
            </w:r>
            <w:r w:rsidRPr="002B4057">
              <w:rPr>
                <w:rFonts w:hint="eastAsia"/>
              </w:rPr>
              <w:t>IT</w:t>
            </w:r>
            <w:r w:rsidRPr="002B4057">
              <w:rPr>
                <w:rFonts w:hint="eastAsia"/>
              </w:rPr>
              <w:t>机房域认证系统</w:t>
            </w:r>
          </w:p>
        </w:tc>
      </w:tr>
      <w:tr w:rsidR="009F4E27" w:rsidRPr="006B5C28" w:rsidTr="00024097">
        <w:trPr>
          <w:trHeight w:val="320"/>
        </w:trPr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 w:rsidRPr="002B4057">
              <w:t>SR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bookmarkStart w:id="26" w:name="RISK_5800"/>
            <w:r>
              <w:rPr>
                <w:b/>
              </w:rPr>
              <w:t>不分析：在信任边界内</w:t>
            </w:r>
          </w:p>
          <w:p w:rsidR="009F4E27" w:rsidRDefault="009F4E27" w:rsidP="00024097">
            <w:r>
              <w:t>内部信任系统</w:t>
            </w:r>
          </w:p>
        </w:tc>
        <w:bookmarkEnd w:id="26"/>
      </w:tr>
      <w:tr w:rsidR="009F4E27" w:rsidRPr="006B5C28" w:rsidTr="00024097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E870A8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E870A8" w:rsidP="00E870A8">
            <w:r>
              <w:rPr>
                <w:rFonts w:hint="eastAsia"/>
              </w:rPr>
              <w:t>信息传输通道，加密算法，密码安全、验证码机制，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安全等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>
              <w:rPr>
                <w:rFonts w:hint="eastAsia"/>
              </w:rPr>
              <w:t>抵赖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bookmarkStart w:id="27" w:name="RISK_5801"/>
            <w:r>
              <w:rPr>
                <w:b/>
              </w:rPr>
              <w:t>不分析：在信任边界内</w:t>
            </w:r>
          </w:p>
          <w:p w:rsidR="009F4E27" w:rsidRDefault="009F4E27" w:rsidP="00024097">
            <w:r>
              <w:t>内部信任系统</w:t>
            </w:r>
          </w:p>
        </w:tc>
        <w:bookmarkEnd w:id="27"/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9F4E27" w:rsidP="00024097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</w:tbl>
    <w:p w:rsidR="009F4E27" w:rsidRDefault="009F4E27" w:rsidP="009F4E27"/>
    <w:p w:rsidR="009F4E27" w:rsidRDefault="009F4E27" w:rsidP="009F4E27">
      <w:pPr>
        <w:pStyle w:val="4"/>
        <w:numPr>
          <w:ilvl w:val="0"/>
          <w:numId w:val="0"/>
        </w:numPr>
        <w:ind w:left="720"/>
      </w:pPr>
      <w:bookmarkStart w:id="28" w:name="73953fcb-9135-4845-b8e0-d1c5f9cbcf1f_1E"/>
      <w:r>
        <w:t>用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F4E27" w:rsidRPr="006B5C28" w:rsidTr="00024097">
        <w:tc>
          <w:tcPr>
            <w:tcW w:w="1526" w:type="dxa"/>
            <w:shd w:val="clear" w:color="auto" w:fill="auto"/>
          </w:tcPr>
          <w:bookmarkEnd w:id="28"/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 w:rsidRPr="002B4057">
              <w:rPr>
                <w:rFonts w:hint="eastAsia"/>
              </w:rPr>
              <w:t>用户</w:t>
            </w:r>
          </w:p>
        </w:tc>
      </w:tr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lastRenderedPageBreak/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 w:rsidRPr="002B4057">
              <w:rPr>
                <w:rFonts w:hint="eastAsia"/>
              </w:rPr>
              <w:t>NA</w:t>
            </w:r>
          </w:p>
        </w:tc>
      </w:tr>
      <w:tr w:rsidR="009F4E27" w:rsidRPr="006B5C28" w:rsidTr="00024097">
        <w:trPr>
          <w:trHeight w:val="320"/>
        </w:trPr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 w:rsidRPr="002B4057">
              <w:t>SR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用户被仿冒</w:t>
            </w:r>
            <w:r>
              <w:t>,</w:t>
            </w:r>
            <w:r>
              <w:t>可以配置查看系统的数据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 xml:space="preserve">1. </w:t>
            </w:r>
            <w:r>
              <w:t>同时获得</w:t>
            </w:r>
            <w:proofErr w:type="spellStart"/>
            <w:r>
              <w:t>vpn</w:t>
            </w:r>
            <w:proofErr w:type="spellEnd"/>
            <w:r>
              <w:t>账号、</w:t>
            </w:r>
            <w:proofErr w:type="spellStart"/>
            <w:r>
              <w:t>vpn</w:t>
            </w:r>
            <w:proofErr w:type="spellEnd"/>
            <w:r>
              <w:t>证书和华为员工域账号密码</w:t>
            </w:r>
          </w:p>
          <w:p w:rsidR="009F4E27" w:rsidRDefault="009F4E27" w:rsidP="00024097">
            <w:r>
              <w:t>2.</w:t>
            </w:r>
            <w:r>
              <w:t>同时获得</w:t>
            </w:r>
            <w:proofErr w:type="spellStart"/>
            <w:r>
              <w:t>iaccess</w:t>
            </w:r>
            <w:proofErr w:type="spellEnd"/>
            <w:r>
              <w:t>接入权限和华为员工域账号密码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6B5C28" w:rsidTr="00024097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1.</w:t>
            </w:r>
            <w:r>
              <w:t>使用公司域账号进行认证</w:t>
            </w:r>
          </w:p>
          <w:p w:rsidR="009F4E27" w:rsidRDefault="009F4E27" w:rsidP="00024097">
            <w:r>
              <w:t>2.</w:t>
            </w:r>
            <w:r>
              <w:t>必须接入</w:t>
            </w:r>
            <w:proofErr w:type="spellStart"/>
            <w:r>
              <w:t>iaccess</w:t>
            </w:r>
            <w:proofErr w:type="spellEnd"/>
            <w:r>
              <w:t>或</w:t>
            </w:r>
            <w:proofErr w:type="spellStart"/>
            <w:r>
              <w:t>vpn</w:t>
            </w:r>
            <w:proofErr w:type="spellEnd"/>
            <w:r>
              <w:t>才能访问</w:t>
            </w:r>
          </w:p>
          <w:p w:rsidR="009F4E27" w:rsidRDefault="009F4E27" w:rsidP="00024097">
            <w:r>
              <w:t>3.</w:t>
            </w:r>
            <w:r>
              <w:t>使用</w:t>
            </w:r>
            <w:r>
              <w:t>https</w:t>
            </w:r>
            <w:r>
              <w:t>通道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9F4E27">
            <w:pPr>
              <w:numPr>
                <w:ilvl w:val="0"/>
                <w:numId w:val="172"/>
              </w:numPr>
            </w:pPr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576537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576537" w:rsidP="00024097">
            <w:r>
              <w:rPr>
                <w:rFonts w:hint="eastAsia"/>
              </w:rPr>
              <w:t>访谈，登陆通道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方法验证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>
              <w:rPr>
                <w:rFonts w:hint="eastAsia"/>
              </w:rPr>
              <w:t>抵赖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修改系统配置信息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获取授权系统账号及数据库账号删除操作日志数据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1.</w:t>
            </w:r>
            <w:r>
              <w:t>只有运</w:t>
            </w:r>
            <w:proofErr w:type="gramStart"/>
            <w:r>
              <w:t>维人员</w:t>
            </w:r>
            <w:proofErr w:type="gramEnd"/>
            <w:r>
              <w:t>通过</w:t>
            </w:r>
            <w:proofErr w:type="spellStart"/>
            <w:r>
              <w:t>vpn</w:t>
            </w:r>
            <w:proofErr w:type="spellEnd"/>
            <w:r>
              <w:t>才能访问业务数据库</w:t>
            </w:r>
          </w:p>
          <w:p w:rsidR="009F4E27" w:rsidRDefault="009F4E27" w:rsidP="00024097">
            <w:r>
              <w:t>2.</w:t>
            </w:r>
            <w:r>
              <w:t>只有授权的</w:t>
            </w:r>
            <w:r>
              <w:t>Linux</w:t>
            </w:r>
            <w:r>
              <w:t>账号才能访问数据库并删除数据</w:t>
            </w:r>
          </w:p>
          <w:p w:rsidR="009F4E27" w:rsidRDefault="009F4E27" w:rsidP="00024097">
            <w:r>
              <w:t>3.</w:t>
            </w:r>
            <w:r>
              <w:t>通过接口等方式也无法访问日志数据</w:t>
            </w:r>
          </w:p>
          <w:p w:rsidR="009F4E27" w:rsidRDefault="009F4E27" w:rsidP="00024097">
            <w:r>
              <w:t>4.</w:t>
            </w:r>
            <w:r>
              <w:t>根据运</w:t>
            </w:r>
            <w:proofErr w:type="gramStart"/>
            <w:r>
              <w:t>维管理</w:t>
            </w:r>
            <w:proofErr w:type="gramEnd"/>
            <w:r>
              <w:t>制度，运</w:t>
            </w:r>
            <w:proofErr w:type="gramStart"/>
            <w:r>
              <w:t>维人员</w:t>
            </w:r>
            <w:proofErr w:type="gramEnd"/>
            <w:r>
              <w:t>定期修改密码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9F4E27">
            <w:pPr>
              <w:numPr>
                <w:ilvl w:val="0"/>
                <w:numId w:val="173"/>
              </w:numPr>
            </w:pPr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4F6A7F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4F6A7F" w:rsidP="00024097">
            <w:r>
              <w:rPr>
                <w:rFonts w:hint="eastAsia"/>
              </w:rPr>
              <w:t>用户权限测试，日志权限测试</w:t>
            </w:r>
          </w:p>
        </w:tc>
      </w:tr>
    </w:tbl>
    <w:p w:rsidR="009F4E27" w:rsidRDefault="009F4E27" w:rsidP="009F4E27"/>
    <w:p w:rsidR="009F4E27" w:rsidRDefault="009F4E27" w:rsidP="009F4E27">
      <w:pPr>
        <w:pStyle w:val="4"/>
        <w:numPr>
          <w:ilvl w:val="0"/>
          <w:numId w:val="0"/>
        </w:numPr>
        <w:ind w:left="720"/>
      </w:pPr>
      <w:bookmarkStart w:id="29" w:name="5f8d9de1-9a24-4c92-9f11-4af85da9fae0_1E"/>
      <w:r>
        <w:lastRenderedPageBreak/>
        <w:t>邮件服务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 w:rsidRPr="002B4057">
              <w:rPr>
                <w:rFonts w:hint="eastAsia"/>
              </w:rPr>
              <w:t>邮件服务器</w:t>
            </w:r>
          </w:p>
        </w:tc>
      </w:tr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 w:rsidRPr="002B4057">
              <w:rPr>
                <w:rFonts w:hint="eastAsia"/>
              </w:rPr>
              <w:t>NA</w:t>
            </w:r>
          </w:p>
        </w:tc>
      </w:tr>
      <w:tr w:rsidR="009F4E27" w:rsidRPr="006B5C28" w:rsidTr="00024097">
        <w:trPr>
          <w:trHeight w:val="320"/>
        </w:trPr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2B4057" w:rsidRDefault="009F4E27" w:rsidP="00024097">
            <w:r w:rsidRPr="002B4057">
              <w:t>SR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无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NA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局域网</w:t>
            </w:r>
            <w:proofErr w:type="gramStart"/>
            <w:r>
              <w:t>内内部</w:t>
            </w:r>
            <w:proofErr w:type="gramEnd"/>
            <w:r>
              <w:t>组件，在同一信任区域内</w:t>
            </w:r>
          </w:p>
        </w:tc>
      </w:tr>
      <w:tr w:rsidR="009F4E27" w:rsidRPr="006B5C28" w:rsidTr="00024097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4F6A7F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4F6A7F" w:rsidP="00024097">
            <w:r>
              <w:rPr>
                <w:rFonts w:hint="eastAsia"/>
              </w:rPr>
              <w:t>传输通道、组网安全、工具扫描</w:t>
            </w:r>
            <w:r w:rsidR="00BD340F">
              <w:rPr>
                <w:rFonts w:hint="eastAsia"/>
              </w:rPr>
              <w:t>、接口鉴权</w:t>
            </w:r>
            <w:r>
              <w:rPr>
                <w:rFonts w:hint="eastAsia"/>
              </w:rPr>
              <w:t>等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>
              <w:rPr>
                <w:rFonts w:hint="eastAsia"/>
              </w:rPr>
              <w:t>抵赖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无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NA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局域网</w:t>
            </w:r>
            <w:proofErr w:type="gramStart"/>
            <w:r>
              <w:t>内内部</w:t>
            </w:r>
            <w:proofErr w:type="gramEnd"/>
            <w:r>
              <w:t>组件，在同一信任区域内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024097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7257B8" w:rsidP="00024097">
            <w:r>
              <w:rPr>
                <w:rFonts w:hint="eastAsia"/>
              </w:rPr>
              <w:t>组网安全</w:t>
            </w:r>
          </w:p>
        </w:tc>
      </w:tr>
      <w:bookmarkEnd w:id="29"/>
    </w:tbl>
    <w:p w:rsidR="009F4E27" w:rsidRDefault="009F4E27" w:rsidP="009F4E27"/>
    <w:p w:rsidR="009F4E27" w:rsidRDefault="009F4E27" w:rsidP="009F4E27">
      <w:pPr>
        <w:pStyle w:val="3"/>
        <w:numPr>
          <w:ilvl w:val="0"/>
          <w:numId w:val="0"/>
        </w:numPr>
        <w:ind w:left="720"/>
      </w:pPr>
      <w:bookmarkStart w:id="30" w:name="DataFlow_580901259"/>
      <w:r>
        <w:rPr>
          <w:rFonts w:hint="eastAsia"/>
        </w:rPr>
        <w:t>3.1.7.2</w:t>
      </w:r>
      <w:r>
        <w:t>数据流分析</w:t>
      </w:r>
      <w:bookmarkEnd w:id="30"/>
    </w:p>
    <w:p w:rsidR="009F4E27" w:rsidRDefault="009F4E27" w:rsidP="009F4E27">
      <w:pPr>
        <w:pStyle w:val="4"/>
        <w:numPr>
          <w:ilvl w:val="0"/>
          <w:numId w:val="0"/>
        </w:numPr>
        <w:ind w:left="720"/>
      </w:pPr>
      <w:bookmarkStart w:id="31" w:name="f747dc31-086a-4e18-b658-43f8981e7a30_1F"/>
      <w:proofErr w:type="spellStart"/>
      <w:r>
        <w:t>Hadoop⇒MKT</w:t>
      </w:r>
      <w:proofErr w:type="spellEnd"/>
      <w:r>
        <w:t xml:space="preserve"> Server(</w:t>
      </w:r>
      <w:r>
        <w:t>数据导出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F4E27" w:rsidRPr="006B5C28" w:rsidTr="00024097">
        <w:tc>
          <w:tcPr>
            <w:tcW w:w="1526" w:type="dxa"/>
            <w:shd w:val="clear" w:color="auto" w:fill="auto"/>
          </w:tcPr>
          <w:bookmarkEnd w:id="31"/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proofErr w:type="spellStart"/>
            <w:r w:rsidRPr="00381D90">
              <w:rPr>
                <w:rFonts w:hint="eastAsia"/>
              </w:rPr>
              <w:t>Hadoop</w:t>
            </w:r>
            <w:proofErr w:type="spellEnd"/>
            <w:r w:rsidRPr="00381D90">
              <w:rPr>
                <w:rFonts w:ascii="Cambria Math" w:hAnsi="Cambria Math" w:cs="Cambria Math"/>
              </w:rPr>
              <w:t>⇒</w:t>
            </w:r>
            <w:r>
              <w:t xml:space="preserve"> MKT </w:t>
            </w:r>
            <w:r w:rsidRPr="00381D90">
              <w:rPr>
                <w:rFonts w:hint="eastAsia"/>
              </w:rPr>
              <w:t>Server(</w:t>
            </w:r>
            <w:r w:rsidRPr="00381D90">
              <w:rPr>
                <w:rFonts w:hint="eastAsia"/>
              </w:rPr>
              <w:t>数据导出</w:t>
            </w:r>
            <w:r w:rsidRPr="00381D90">
              <w:rPr>
                <w:rFonts w:hint="eastAsia"/>
              </w:rPr>
              <w:t>)</w:t>
            </w:r>
          </w:p>
        </w:tc>
      </w:tr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r w:rsidRPr="00381D90">
              <w:rPr>
                <w:rFonts w:hint="eastAsia"/>
              </w:rPr>
              <w:t>NA</w:t>
            </w:r>
          </w:p>
        </w:tc>
      </w:tr>
      <w:tr w:rsidR="009F4E27" w:rsidRPr="006B5C28" w:rsidTr="00024097">
        <w:trPr>
          <w:trHeight w:val="320"/>
        </w:trPr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r w:rsidRPr="00381D90">
              <w:t>TID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br w:type="page"/>
            </w:r>
            <w:r w:rsidRPr="006B5C28">
              <w:rPr>
                <w:rFonts w:hint="eastAsia"/>
              </w:rPr>
              <w:t>篡改（</w:t>
            </w:r>
            <w:r w:rsidRPr="006B5C28">
              <w:t>T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bookmarkStart w:id="32" w:name="RISK_5802"/>
            <w:r>
              <w:rPr>
                <w:b/>
              </w:rPr>
              <w:t>不分析：在信任边界内</w:t>
            </w:r>
          </w:p>
          <w:p w:rsidR="009F4E27" w:rsidRDefault="009F4E27" w:rsidP="00024097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  <w:bookmarkEnd w:id="32"/>
      </w:tr>
      <w:tr w:rsidR="009F4E27" w:rsidRPr="006B5C28" w:rsidTr="00024097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0774D0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0774D0" w:rsidP="00024097">
            <w:r>
              <w:rPr>
                <w:rFonts w:hint="eastAsia"/>
              </w:rPr>
              <w:t>组网安全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rPr>
                <w:rFonts w:hint="eastAsia"/>
              </w:rPr>
              <w:t>信</w:t>
            </w:r>
            <w:r>
              <w:t>息</w:t>
            </w:r>
            <w:r>
              <w:rPr>
                <w:rFonts w:hint="eastAsia"/>
              </w:rPr>
              <w:t>泄漏</w:t>
            </w:r>
            <w:r w:rsidRPr="006B5C28">
              <w:rPr>
                <w:rFonts w:hint="eastAsia"/>
              </w:rPr>
              <w:t>（</w:t>
            </w:r>
            <w:r w:rsidRPr="006B5C28">
              <w:t>I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bookmarkStart w:id="33" w:name="RISK_5803"/>
            <w:r>
              <w:rPr>
                <w:b/>
              </w:rPr>
              <w:t>不分析：在信任边界内</w:t>
            </w:r>
          </w:p>
          <w:p w:rsidR="009F4E27" w:rsidRDefault="009F4E27" w:rsidP="00024097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  <w:bookmarkEnd w:id="33"/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0774D0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0774D0" w:rsidP="00024097">
            <w:r>
              <w:rPr>
                <w:rFonts w:hint="eastAsia"/>
              </w:rPr>
              <w:t>组网安全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rPr>
                <w:rFonts w:hint="eastAsia"/>
              </w:rPr>
              <w:t>拒</w:t>
            </w:r>
            <w:r w:rsidRPr="006B5C28">
              <w:t>绝服务</w:t>
            </w:r>
            <w:r>
              <w:rPr>
                <w:rFonts w:hint="eastAsia"/>
              </w:rPr>
              <w:t>（</w:t>
            </w:r>
            <w:r w:rsidRPr="006B5C28">
              <w:t>D</w:t>
            </w:r>
            <w:r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bookmarkStart w:id="34" w:name="RISK_5804"/>
            <w:r>
              <w:rPr>
                <w:b/>
              </w:rPr>
              <w:t>不分析：在信任边界内</w:t>
            </w:r>
          </w:p>
          <w:p w:rsidR="009F4E27" w:rsidRDefault="009F4E27" w:rsidP="00024097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  <w:bookmarkEnd w:id="34"/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9F4E27" w:rsidP="00024097">
            <w:r>
              <w:rPr>
                <w:rFonts w:hint="eastAsia"/>
              </w:rPr>
              <w:t>产</w:t>
            </w:r>
            <w:r>
              <w:t>品落地计划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</w:tbl>
    <w:p w:rsidR="009F4E27" w:rsidRDefault="009F4E27" w:rsidP="009F4E27"/>
    <w:p w:rsidR="009F4E27" w:rsidRDefault="009F4E27" w:rsidP="009F4E27">
      <w:pPr>
        <w:pStyle w:val="4"/>
        <w:numPr>
          <w:ilvl w:val="0"/>
          <w:numId w:val="0"/>
        </w:numPr>
        <w:ind w:left="720"/>
      </w:pPr>
      <w:bookmarkStart w:id="35" w:name="75988ded-55bf-4832-b225-8abfd6eddadd_1F"/>
      <w:r>
        <w:t>MKT Server⇒</w:t>
      </w:r>
      <w:r>
        <w:t>邮件服务器</w:t>
      </w:r>
      <w:r>
        <w:t>(</w:t>
      </w:r>
      <w:r>
        <w:t>发送邮件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F4E27" w:rsidRPr="006B5C28" w:rsidTr="00024097">
        <w:tc>
          <w:tcPr>
            <w:tcW w:w="1526" w:type="dxa"/>
            <w:shd w:val="clear" w:color="auto" w:fill="auto"/>
          </w:tcPr>
          <w:bookmarkEnd w:id="35"/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9F4E27">
            <w:pPr>
              <w:pStyle w:val="4"/>
              <w:numPr>
                <w:ilvl w:val="3"/>
                <w:numId w:val="174"/>
              </w:numPr>
              <w:tabs>
                <w:tab w:val="clear" w:pos="1467"/>
                <w:tab w:val="num" w:pos="720"/>
              </w:tabs>
              <w:ind w:left="720"/>
            </w:pPr>
            <w:r>
              <w:t>MKT Server</w:t>
            </w:r>
            <w:r w:rsidRPr="00A64D11">
              <w:rPr>
                <w:rFonts w:ascii="Cambria Math" w:hAnsi="Cambria Math" w:cs="Cambria Math"/>
              </w:rPr>
              <w:t>⇒</w:t>
            </w:r>
            <w:r>
              <w:t>邮件服务器</w:t>
            </w:r>
            <w:r>
              <w:t>(</w:t>
            </w:r>
            <w:r>
              <w:t>发送邮件</w:t>
            </w:r>
            <w:r>
              <w:t>)</w:t>
            </w:r>
          </w:p>
        </w:tc>
      </w:tr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r w:rsidRPr="00381D90">
              <w:rPr>
                <w:rFonts w:hint="eastAsia"/>
              </w:rPr>
              <w:t>NA</w:t>
            </w:r>
          </w:p>
        </w:tc>
      </w:tr>
      <w:tr w:rsidR="009F4E27" w:rsidRPr="006B5C28" w:rsidTr="00024097">
        <w:trPr>
          <w:trHeight w:val="320"/>
        </w:trPr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r w:rsidRPr="00381D90">
              <w:t>TID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br w:type="page"/>
            </w:r>
            <w:r w:rsidRPr="006B5C28">
              <w:rPr>
                <w:rFonts w:hint="eastAsia"/>
              </w:rPr>
              <w:t>篡改（</w:t>
            </w:r>
            <w:r w:rsidRPr="006B5C28">
              <w:t>T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不分析：在信任边界内</w:t>
            </w:r>
          </w:p>
          <w:p w:rsidR="009F4E27" w:rsidRDefault="009F4E27" w:rsidP="00024097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</w:tr>
      <w:tr w:rsidR="009F4E27" w:rsidRPr="006B5C28" w:rsidTr="00024097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6F0380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6F0380" w:rsidP="00024097">
            <w:r>
              <w:rPr>
                <w:rFonts w:hint="eastAsia"/>
              </w:rPr>
              <w:t>组网安全、鉴权、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rPr>
                <w:rFonts w:hint="eastAsia"/>
              </w:rPr>
              <w:t>信</w:t>
            </w:r>
            <w:r>
              <w:t>息</w:t>
            </w:r>
            <w:r>
              <w:rPr>
                <w:rFonts w:hint="eastAsia"/>
              </w:rPr>
              <w:t>泄漏</w:t>
            </w:r>
            <w:r w:rsidRPr="006B5C28">
              <w:rPr>
                <w:rFonts w:hint="eastAsia"/>
              </w:rPr>
              <w:t>（</w:t>
            </w:r>
            <w:r w:rsidRPr="006B5C28">
              <w:t>I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不分析：在信任边界内</w:t>
            </w:r>
          </w:p>
          <w:p w:rsidR="009F4E27" w:rsidRDefault="009F4E27" w:rsidP="00024097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6F0380" w:rsidRPr="0093354A" w:rsidTr="00024097">
        <w:tc>
          <w:tcPr>
            <w:tcW w:w="1526" w:type="dxa"/>
            <w:vMerge/>
            <w:shd w:val="clear" w:color="auto" w:fill="auto"/>
          </w:tcPr>
          <w:p w:rsidR="006F0380" w:rsidRPr="006B5C28" w:rsidRDefault="006F0380" w:rsidP="00024097"/>
        </w:tc>
        <w:tc>
          <w:tcPr>
            <w:tcW w:w="1567" w:type="dxa"/>
            <w:shd w:val="clear" w:color="auto" w:fill="auto"/>
          </w:tcPr>
          <w:p w:rsidR="006F0380" w:rsidRPr="0093354A" w:rsidRDefault="006F0380" w:rsidP="00B7153C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6F0380" w:rsidRDefault="006F0380" w:rsidP="00B7153C">
            <w:r>
              <w:rPr>
                <w:rFonts w:hint="eastAsia"/>
              </w:rPr>
              <w:t>组网安全、鉴权</w:t>
            </w:r>
            <w:r w:rsidR="002D40FB">
              <w:rPr>
                <w:rFonts w:hint="eastAsia"/>
              </w:rPr>
              <w:t>及</w:t>
            </w:r>
            <w:r>
              <w:rPr>
                <w:rFonts w:hint="eastAsia"/>
              </w:rPr>
              <w:t>协议</w:t>
            </w:r>
            <w:r w:rsidR="002D40FB">
              <w:rPr>
                <w:rFonts w:hint="eastAsia"/>
              </w:rPr>
              <w:t>检查测试等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rPr>
                <w:rFonts w:hint="eastAsia"/>
              </w:rPr>
              <w:t>拒</w:t>
            </w:r>
            <w:r w:rsidRPr="006B5C28">
              <w:t>绝服务</w:t>
            </w:r>
            <w:r>
              <w:rPr>
                <w:rFonts w:hint="eastAsia"/>
              </w:rPr>
              <w:t>（</w:t>
            </w:r>
            <w:r w:rsidRPr="006B5C28">
              <w:t>D</w:t>
            </w:r>
            <w:r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不分析：在信任边界内</w:t>
            </w:r>
          </w:p>
          <w:p w:rsidR="009F4E27" w:rsidRDefault="009F4E27" w:rsidP="00024097">
            <w:r>
              <w:t>内部处理模块，不对外交互，</w:t>
            </w:r>
            <w:r>
              <w:t>1</w:t>
            </w:r>
            <w:r>
              <w:t>层不做分析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NA</w:t>
            </w:r>
          </w:p>
        </w:tc>
      </w:tr>
      <w:tr w:rsidR="006F0380" w:rsidRPr="0093354A" w:rsidTr="00024097">
        <w:tc>
          <w:tcPr>
            <w:tcW w:w="1526" w:type="dxa"/>
            <w:vMerge/>
            <w:shd w:val="clear" w:color="auto" w:fill="auto"/>
          </w:tcPr>
          <w:p w:rsidR="006F0380" w:rsidRPr="006B5C28" w:rsidRDefault="006F0380" w:rsidP="00024097"/>
        </w:tc>
        <w:tc>
          <w:tcPr>
            <w:tcW w:w="1567" w:type="dxa"/>
            <w:shd w:val="clear" w:color="auto" w:fill="auto"/>
          </w:tcPr>
          <w:p w:rsidR="006F0380" w:rsidRPr="0093354A" w:rsidRDefault="006F0380" w:rsidP="00B7153C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6F0380" w:rsidRDefault="006F0380" w:rsidP="00B7153C">
            <w:r>
              <w:rPr>
                <w:rFonts w:hint="eastAsia"/>
              </w:rPr>
              <w:t>NA</w:t>
            </w:r>
          </w:p>
        </w:tc>
      </w:tr>
    </w:tbl>
    <w:p w:rsidR="009F4E27" w:rsidRDefault="009F4E27" w:rsidP="009F4E27"/>
    <w:p w:rsidR="009F4E27" w:rsidRDefault="009F4E27" w:rsidP="009F4E27">
      <w:pPr>
        <w:pStyle w:val="4"/>
        <w:numPr>
          <w:ilvl w:val="0"/>
          <w:numId w:val="0"/>
        </w:numPr>
        <w:ind w:left="720"/>
      </w:pPr>
      <w:bookmarkStart w:id="36" w:name="bafa4f3e-c01e-4019-8f0f-2b11473c980c_1F"/>
      <w:r>
        <w:t>统一</w:t>
      </w:r>
      <w:proofErr w:type="spellStart"/>
      <w:r>
        <w:t>Portal⇔MKT</w:t>
      </w:r>
      <w:proofErr w:type="spellEnd"/>
      <w:r>
        <w:t xml:space="preserve"> Server(</w:t>
      </w:r>
      <w:r>
        <w:t>认证</w:t>
      </w:r>
      <w:r>
        <w:t>Token/</w:t>
      </w:r>
      <w:r>
        <w:t>用户信息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F4E27" w:rsidRPr="006B5C28" w:rsidTr="00024097">
        <w:tc>
          <w:tcPr>
            <w:tcW w:w="1526" w:type="dxa"/>
            <w:shd w:val="clear" w:color="auto" w:fill="auto"/>
          </w:tcPr>
          <w:bookmarkEnd w:id="36"/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pPr>
              <w:pStyle w:val="4"/>
              <w:numPr>
                <w:ilvl w:val="0"/>
                <w:numId w:val="0"/>
              </w:numPr>
            </w:pPr>
            <w:r>
              <w:t>统一</w:t>
            </w:r>
            <w:proofErr w:type="spellStart"/>
            <w:r>
              <w:t>Portal</w:t>
            </w:r>
            <w:r w:rsidRPr="00152A8D">
              <w:rPr>
                <w:rFonts w:ascii="Cambria Math" w:hAnsi="Cambria Math" w:cs="Cambria Math"/>
              </w:rPr>
              <w:t>⇔</w:t>
            </w:r>
            <w:r w:rsidRPr="00152A8D">
              <w:rPr>
                <w:rFonts w:cs="Arial"/>
              </w:rPr>
              <w:t>MKT</w:t>
            </w:r>
            <w:proofErr w:type="spellEnd"/>
            <w:r w:rsidRPr="00152A8D">
              <w:rPr>
                <w:rFonts w:cs="Arial"/>
              </w:rPr>
              <w:t xml:space="preserve"> Server(</w:t>
            </w:r>
            <w:r>
              <w:t>认证</w:t>
            </w:r>
            <w:r>
              <w:t>Token/</w:t>
            </w:r>
            <w:r>
              <w:t>用户信息</w:t>
            </w:r>
            <w:r>
              <w:t>)</w:t>
            </w:r>
          </w:p>
        </w:tc>
      </w:tr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r w:rsidRPr="00152A8D">
              <w:rPr>
                <w:rFonts w:cs="Arial"/>
              </w:rPr>
              <w:t>MKT</w:t>
            </w:r>
            <w:r w:rsidRPr="00381D90">
              <w:rPr>
                <w:rFonts w:hint="eastAsia"/>
              </w:rPr>
              <w:t>到统一</w:t>
            </w:r>
            <w:r w:rsidRPr="00381D90">
              <w:rPr>
                <w:rFonts w:hint="eastAsia"/>
              </w:rPr>
              <w:t>Portal</w:t>
            </w:r>
            <w:r w:rsidRPr="00381D90">
              <w:rPr>
                <w:rFonts w:hint="eastAsia"/>
              </w:rPr>
              <w:t>认证</w:t>
            </w:r>
            <w:r w:rsidRPr="00381D90">
              <w:rPr>
                <w:rFonts w:hint="eastAsia"/>
              </w:rPr>
              <w:t>token</w:t>
            </w:r>
            <w:r w:rsidRPr="00381D90">
              <w:rPr>
                <w:rFonts w:hint="eastAsia"/>
              </w:rPr>
              <w:t>是否合法</w:t>
            </w:r>
            <w:r w:rsidRPr="00381D90">
              <w:rPr>
                <w:rFonts w:hint="eastAsia"/>
              </w:rPr>
              <w:t>,</w:t>
            </w:r>
            <w:r w:rsidRPr="00381D90">
              <w:rPr>
                <w:rFonts w:hint="eastAsia"/>
              </w:rPr>
              <w:t>统一</w:t>
            </w:r>
            <w:r w:rsidRPr="00381D90">
              <w:rPr>
                <w:rFonts w:hint="eastAsia"/>
              </w:rPr>
              <w:t>Portal</w:t>
            </w:r>
            <w:r w:rsidRPr="00381D90">
              <w:rPr>
                <w:rFonts w:hint="eastAsia"/>
              </w:rPr>
              <w:t>同步用户信息到</w:t>
            </w:r>
            <w:r w:rsidRPr="00152A8D">
              <w:rPr>
                <w:rFonts w:cs="Arial"/>
              </w:rPr>
              <w:t>MKT</w:t>
            </w:r>
          </w:p>
        </w:tc>
      </w:tr>
      <w:tr w:rsidR="009F4E27" w:rsidRPr="006B5C28" w:rsidTr="00024097">
        <w:trPr>
          <w:trHeight w:val="320"/>
        </w:trPr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r w:rsidRPr="00381D90">
              <w:t>TID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br w:type="page"/>
            </w:r>
            <w:r w:rsidRPr="006B5C28">
              <w:rPr>
                <w:rFonts w:hint="eastAsia"/>
              </w:rPr>
              <w:t>篡改（</w:t>
            </w:r>
            <w:r w:rsidRPr="006B5C28">
              <w:t>T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影响业务登录</w:t>
            </w:r>
            <w:r>
              <w:t>,</w:t>
            </w:r>
            <w:r>
              <w:t>同步错误的用户信息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网元被劫持篡改数据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6B5C28" w:rsidTr="00024097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1.https</w:t>
            </w:r>
            <w:r>
              <w:t>传输，认证证书</w:t>
            </w:r>
          </w:p>
          <w:p w:rsidR="009F4E27" w:rsidRDefault="009F4E27" w:rsidP="00024097">
            <w:r>
              <w:t>2.</w:t>
            </w:r>
            <w:r>
              <w:t>认证消息头和时间戳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2D40FB"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7622DE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7622DE" w:rsidP="00024097">
            <w:r>
              <w:rPr>
                <w:rFonts w:hint="eastAsia"/>
              </w:rPr>
              <w:t>信息传输通道安全、加密算法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安全（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）等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rPr>
                <w:rFonts w:hint="eastAsia"/>
              </w:rPr>
              <w:t>信</w:t>
            </w:r>
            <w:r>
              <w:t>息</w:t>
            </w:r>
            <w:r>
              <w:rPr>
                <w:rFonts w:hint="eastAsia"/>
              </w:rPr>
              <w:t>泄漏</w:t>
            </w:r>
            <w:r w:rsidRPr="006B5C28">
              <w:rPr>
                <w:rFonts w:hint="eastAsia"/>
              </w:rPr>
              <w:t>（</w:t>
            </w:r>
            <w:r w:rsidRPr="006B5C28">
              <w:t>I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泄露用户</w:t>
            </w:r>
            <w:r>
              <w:t>token</w:t>
            </w:r>
            <w:r>
              <w:t>信息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网络</w:t>
            </w:r>
            <w:proofErr w:type="gramStart"/>
            <w:r>
              <w:t>嗅探抓</w:t>
            </w:r>
            <w:proofErr w:type="gramEnd"/>
            <w:r>
              <w:t>包分析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1.https</w:t>
            </w:r>
            <w:r>
              <w:t>传输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2D40FB">
            <w:r>
              <w:t>无</w:t>
            </w:r>
          </w:p>
        </w:tc>
      </w:tr>
      <w:tr w:rsidR="007622DE" w:rsidRPr="0093354A" w:rsidTr="00024097">
        <w:tc>
          <w:tcPr>
            <w:tcW w:w="1526" w:type="dxa"/>
            <w:vMerge/>
            <w:shd w:val="clear" w:color="auto" w:fill="auto"/>
          </w:tcPr>
          <w:p w:rsidR="007622DE" w:rsidRPr="006B5C28" w:rsidRDefault="007622DE" w:rsidP="00024097"/>
        </w:tc>
        <w:tc>
          <w:tcPr>
            <w:tcW w:w="1567" w:type="dxa"/>
            <w:shd w:val="clear" w:color="auto" w:fill="auto"/>
          </w:tcPr>
          <w:p w:rsidR="007622DE" w:rsidRPr="0093354A" w:rsidRDefault="007622DE" w:rsidP="00B7153C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7622DE" w:rsidRDefault="007622DE" w:rsidP="00B7153C">
            <w:r>
              <w:rPr>
                <w:rFonts w:hint="eastAsia"/>
              </w:rPr>
              <w:t>信息传输通道安全、加密算法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安全（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）等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rPr>
                <w:rFonts w:hint="eastAsia"/>
              </w:rPr>
              <w:t>拒</w:t>
            </w:r>
            <w:r w:rsidRPr="006B5C28">
              <w:t>绝服务</w:t>
            </w:r>
            <w:r>
              <w:rPr>
                <w:rFonts w:hint="eastAsia"/>
              </w:rPr>
              <w:t>（</w:t>
            </w:r>
            <w:r w:rsidRPr="006B5C28">
              <w:t>D</w:t>
            </w:r>
            <w:r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lastRenderedPageBreak/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攻击者发起大量请求导致统一</w:t>
            </w:r>
            <w:r>
              <w:t>Portal</w:t>
            </w:r>
            <w:r>
              <w:t>拒绝服务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攻击者模拟消息请求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 xml:space="preserve">1. </w:t>
            </w:r>
            <w:r>
              <w:t>访问设置白名单</w:t>
            </w:r>
            <w:r>
              <w:t>IP</w:t>
            </w:r>
            <w:r>
              <w:t>控制</w:t>
            </w:r>
          </w:p>
          <w:p w:rsidR="009F4E27" w:rsidRDefault="009F4E27" w:rsidP="00024097">
            <w:r>
              <w:t>2.https</w:t>
            </w:r>
            <w:r>
              <w:t>配置证书认证</w:t>
            </w:r>
          </w:p>
          <w:p w:rsidR="009F4E27" w:rsidRDefault="009F4E27" w:rsidP="00024097">
            <w:r>
              <w:t>3.</w:t>
            </w:r>
            <w:r>
              <w:t>前段设有防火墙及</w:t>
            </w:r>
            <w:proofErr w:type="spellStart"/>
            <w:r>
              <w:t>Nginx</w:t>
            </w:r>
            <w:proofErr w:type="spellEnd"/>
            <w:proofErr w:type="gramStart"/>
            <w:r>
              <w:t>进行流控</w:t>
            </w:r>
            <w:proofErr w:type="gramEnd"/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2D40FB"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310775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0F505A" w:rsidP="000F505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白名单检查，配置文件权限检查等</w:t>
            </w:r>
          </w:p>
        </w:tc>
      </w:tr>
    </w:tbl>
    <w:p w:rsidR="009F4E27" w:rsidRDefault="009F4E27" w:rsidP="009F4E27"/>
    <w:p w:rsidR="009F4E27" w:rsidRDefault="009F4E27" w:rsidP="009F4E27">
      <w:pPr>
        <w:pStyle w:val="4"/>
        <w:numPr>
          <w:ilvl w:val="0"/>
          <w:numId w:val="0"/>
        </w:numPr>
        <w:ind w:left="720"/>
      </w:pPr>
      <w:bookmarkStart w:id="37" w:name="46eec977-d2af-4f73-9c39-eaa16f51f311_1F"/>
      <w:r>
        <w:t>用户</w:t>
      </w:r>
      <w:r>
        <w:t>⇔MKT Server(</w:t>
      </w:r>
      <w:r>
        <w:t>操作请求</w:t>
      </w:r>
      <w:r>
        <w:t>/Token/</w:t>
      </w:r>
      <w:r>
        <w:t>响应结果</w:t>
      </w:r>
      <w: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F4E27" w:rsidRPr="006B5C28" w:rsidTr="00024097">
        <w:tc>
          <w:tcPr>
            <w:tcW w:w="1526" w:type="dxa"/>
            <w:shd w:val="clear" w:color="auto" w:fill="auto"/>
          </w:tcPr>
          <w:bookmarkEnd w:id="37"/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r w:rsidRPr="00381D90">
              <w:rPr>
                <w:rFonts w:hint="eastAsia"/>
              </w:rPr>
              <w:t>用户</w:t>
            </w:r>
            <w:r w:rsidRPr="00381D90">
              <w:rPr>
                <w:rFonts w:ascii="Cambria Math" w:hAnsi="Cambria Math" w:cs="Cambria Math"/>
              </w:rPr>
              <w:t>⇒</w:t>
            </w:r>
            <w:r>
              <w:t xml:space="preserve"> MKT </w:t>
            </w:r>
            <w:r w:rsidRPr="00381D90">
              <w:rPr>
                <w:rFonts w:hint="eastAsia"/>
              </w:rPr>
              <w:t>Server(</w:t>
            </w:r>
            <w:r w:rsidRPr="00381D90">
              <w:rPr>
                <w:rFonts w:hint="eastAsia"/>
              </w:rPr>
              <w:t>操作请求</w:t>
            </w:r>
            <w:r w:rsidRPr="00381D90">
              <w:rPr>
                <w:rFonts w:hint="eastAsia"/>
              </w:rPr>
              <w:t>/Token/</w:t>
            </w:r>
            <w:r w:rsidRPr="00381D90">
              <w:rPr>
                <w:rFonts w:hint="eastAsia"/>
              </w:rPr>
              <w:t>响应结果</w:t>
            </w:r>
            <w:r w:rsidRPr="00381D90">
              <w:rPr>
                <w:rFonts w:hint="eastAsia"/>
              </w:rPr>
              <w:t>)</w:t>
            </w:r>
          </w:p>
        </w:tc>
      </w:tr>
      <w:tr w:rsidR="009F4E27" w:rsidRPr="006B5C28" w:rsidTr="00024097"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r w:rsidRPr="00381D90">
              <w:rPr>
                <w:rFonts w:hint="eastAsia"/>
              </w:rPr>
              <w:t>用户配置应用信息，查询统计数据</w:t>
            </w:r>
          </w:p>
        </w:tc>
      </w:tr>
      <w:tr w:rsidR="009F4E27" w:rsidRPr="006B5C28" w:rsidTr="00024097">
        <w:trPr>
          <w:trHeight w:val="320"/>
        </w:trPr>
        <w:tc>
          <w:tcPr>
            <w:tcW w:w="1526" w:type="dxa"/>
            <w:shd w:val="clear" w:color="auto" w:fill="auto"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shd w:val="clear" w:color="auto" w:fill="auto"/>
          </w:tcPr>
          <w:p w:rsidR="009F4E27" w:rsidRPr="00381D90" w:rsidRDefault="009F4E27" w:rsidP="00024097">
            <w:r w:rsidRPr="00381D90">
              <w:t>TID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br w:type="page"/>
            </w:r>
            <w:r w:rsidRPr="006B5C28">
              <w:rPr>
                <w:rFonts w:hint="eastAsia"/>
              </w:rPr>
              <w:t>篡改（</w:t>
            </w:r>
            <w:r w:rsidRPr="006B5C28">
              <w:t>T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数据被篡改后</w:t>
            </w:r>
            <w:r>
              <w:t>MKT</w:t>
            </w:r>
            <w:r>
              <w:t>执行错误的操作，用户看到异常的结果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劫持网</w:t>
            </w:r>
            <w:proofErr w:type="gramStart"/>
            <w:r>
              <w:t>元修改</w:t>
            </w:r>
            <w:proofErr w:type="gramEnd"/>
            <w:r>
              <w:t>数据流内容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6B5C28" w:rsidTr="00024097">
        <w:trPr>
          <w:trHeight w:val="60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1.</w:t>
            </w:r>
            <w:r>
              <w:t>运维</w:t>
            </w:r>
            <w:proofErr w:type="spellStart"/>
            <w:r>
              <w:t>vpn</w:t>
            </w:r>
            <w:proofErr w:type="spellEnd"/>
            <w:r>
              <w:t>或者</w:t>
            </w:r>
            <w:proofErr w:type="spellStart"/>
            <w:r>
              <w:t>iaccess</w:t>
            </w:r>
            <w:proofErr w:type="spellEnd"/>
            <w:r>
              <w:t>通道，不对外提供服务</w:t>
            </w:r>
          </w:p>
          <w:p w:rsidR="009F4E27" w:rsidRDefault="009F4E27" w:rsidP="00024097">
            <w:r>
              <w:t>2.https</w:t>
            </w:r>
            <w:r>
              <w:t>加密传输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87648E"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87648E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87648E" w:rsidP="0087648E">
            <w:r>
              <w:rPr>
                <w:rFonts w:hint="eastAsia"/>
              </w:rPr>
              <w:t>用户访问通道检查测试，传输通道安全，算法安全，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安全（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）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rPr>
                <w:rFonts w:hint="eastAsia"/>
              </w:rPr>
              <w:t>信</w:t>
            </w:r>
            <w:r>
              <w:t>息</w:t>
            </w:r>
            <w:r>
              <w:rPr>
                <w:rFonts w:hint="eastAsia"/>
              </w:rPr>
              <w:t>泄漏</w:t>
            </w:r>
            <w:r w:rsidRPr="006B5C28">
              <w:rPr>
                <w:rFonts w:hint="eastAsia"/>
              </w:rPr>
              <w:t>（</w:t>
            </w:r>
            <w:r w:rsidRPr="006B5C28">
              <w:t>I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中</w:t>
            </w:r>
          </w:p>
          <w:p w:rsidR="009F4E27" w:rsidRDefault="009F4E27" w:rsidP="00024097">
            <w:r>
              <w:rPr>
                <w:b/>
              </w:rPr>
              <w:lastRenderedPageBreak/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泄露用户</w:t>
            </w:r>
            <w:r>
              <w:t>token</w:t>
            </w:r>
            <w:r>
              <w:t>及数据统计结果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proofErr w:type="gramStart"/>
            <w:r>
              <w:t>网络抓</w:t>
            </w:r>
            <w:proofErr w:type="gramEnd"/>
            <w:r>
              <w:t>包分析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1.</w:t>
            </w:r>
            <w:r>
              <w:t>运维</w:t>
            </w:r>
            <w:proofErr w:type="spellStart"/>
            <w:r>
              <w:t>vpn</w:t>
            </w:r>
            <w:proofErr w:type="spellEnd"/>
            <w:r>
              <w:t>或者</w:t>
            </w:r>
            <w:proofErr w:type="spellStart"/>
            <w:r>
              <w:t>iaccess</w:t>
            </w:r>
            <w:proofErr w:type="spellEnd"/>
            <w:r>
              <w:t>通道，不对外提供服务</w:t>
            </w:r>
          </w:p>
          <w:p w:rsidR="009F4E27" w:rsidRDefault="009F4E27" w:rsidP="00024097">
            <w:r>
              <w:t>2.https</w:t>
            </w:r>
            <w:r>
              <w:t>加密传输</w:t>
            </w:r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87648E"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87648E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87648E" w:rsidP="0087648E">
            <w:r>
              <w:rPr>
                <w:rFonts w:hint="eastAsia"/>
              </w:rPr>
              <w:t>用户访问通道检查测试，传输通道安全，算法安全，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安全（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）</w:t>
            </w:r>
          </w:p>
        </w:tc>
      </w:tr>
      <w:tr w:rsidR="009F4E27" w:rsidRPr="006B5C28" w:rsidTr="00024097">
        <w:trPr>
          <w:trHeight w:val="90"/>
        </w:trPr>
        <w:tc>
          <w:tcPr>
            <w:tcW w:w="1526" w:type="dxa"/>
            <w:vMerge w:val="restart"/>
            <w:shd w:val="clear" w:color="auto" w:fill="auto"/>
          </w:tcPr>
          <w:p w:rsidR="009F4E27" w:rsidRPr="006B5C28" w:rsidRDefault="009F4E27" w:rsidP="00024097">
            <w:r w:rsidRPr="006B5C28">
              <w:rPr>
                <w:rFonts w:hint="eastAsia"/>
              </w:rPr>
              <w:t>拒</w:t>
            </w:r>
            <w:r w:rsidRPr="006B5C28">
              <w:t>绝服务</w:t>
            </w:r>
            <w:r>
              <w:rPr>
                <w:rFonts w:hint="eastAsia"/>
              </w:rPr>
              <w:t>（</w:t>
            </w:r>
            <w:r w:rsidRPr="006B5C28">
              <w:t>D</w:t>
            </w:r>
            <w:r>
              <w:rPr>
                <w:rFonts w:hint="eastAsia"/>
              </w:rPr>
              <w:t>）</w:t>
            </w:r>
          </w:p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rPr>
                <w:b/>
              </w:rPr>
              <w:t>风险等级：中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恶意攻击导致</w:t>
            </w:r>
            <w:r>
              <w:t>MKT</w:t>
            </w:r>
            <w:r>
              <w:t>拒绝服务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模拟数据攻击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6B5C28" w:rsidTr="00024097">
        <w:trPr>
          <w:trHeight w:val="508"/>
        </w:trPr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024097">
            <w:r>
              <w:t>1.</w:t>
            </w:r>
            <w:r>
              <w:t>运维</w:t>
            </w:r>
            <w:proofErr w:type="spellStart"/>
            <w:r>
              <w:t>vpn</w:t>
            </w:r>
            <w:proofErr w:type="spellEnd"/>
            <w:r>
              <w:t>或者</w:t>
            </w:r>
            <w:proofErr w:type="spellStart"/>
            <w:r>
              <w:t>iaccess</w:t>
            </w:r>
            <w:proofErr w:type="spellEnd"/>
            <w:r>
              <w:t>通道，不对外提供服务</w:t>
            </w:r>
          </w:p>
          <w:p w:rsidR="009F4E27" w:rsidRDefault="009F4E27" w:rsidP="00024097">
            <w:r>
              <w:t>2.</w:t>
            </w:r>
            <w:r>
              <w:t>域账号密码认证</w:t>
            </w:r>
          </w:p>
          <w:p w:rsidR="009F4E27" w:rsidRDefault="009F4E27" w:rsidP="00024097">
            <w:r>
              <w:t>3.</w:t>
            </w:r>
            <w:r>
              <w:t>设置有防火墙</w:t>
            </w:r>
            <w:proofErr w:type="gramStart"/>
            <w:r>
              <w:t>进行流控</w:t>
            </w:r>
            <w:proofErr w:type="gramEnd"/>
          </w:p>
        </w:tc>
      </w:tr>
      <w:tr w:rsidR="009F4E27" w:rsidRPr="006B5C28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shd w:val="clear" w:color="auto" w:fill="auto"/>
          </w:tcPr>
          <w:p w:rsidR="009F4E27" w:rsidRDefault="009F4E27" w:rsidP="0087648E"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shd w:val="clear" w:color="auto" w:fill="auto"/>
          </w:tcPr>
          <w:p w:rsidR="009F4E27" w:rsidRPr="006B5C28" w:rsidRDefault="009F4E27" w:rsidP="00024097"/>
        </w:tc>
        <w:tc>
          <w:tcPr>
            <w:tcW w:w="1567" w:type="dxa"/>
            <w:shd w:val="clear" w:color="auto" w:fill="auto"/>
          </w:tcPr>
          <w:p w:rsidR="009F4E27" w:rsidRPr="0093354A" w:rsidRDefault="0087648E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shd w:val="clear" w:color="auto" w:fill="auto"/>
          </w:tcPr>
          <w:p w:rsidR="009F4E27" w:rsidRDefault="0087648E" w:rsidP="0087648E">
            <w:r>
              <w:rPr>
                <w:rFonts w:hint="eastAsia"/>
              </w:rPr>
              <w:t>用户访问通道测试（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等）</w:t>
            </w:r>
          </w:p>
        </w:tc>
      </w:tr>
    </w:tbl>
    <w:p w:rsidR="009F4E27" w:rsidRDefault="009F4E27" w:rsidP="009F4E27"/>
    <w:p w:rsidR="009F4E27" w:rsidRDefault="009F4E27" w:rsidP="009F4E27">
      <w:pPr>
        <w:pStyle w:val="3"/>
        <w:numPr>
          <w:ilvl w:val="0"/>
          <w:numId w:val="0"/>
        </w:numPr>
        <w:ind w:left="720"/>
      </w:pPr>
      <w:bookmarkStart w:id="38" w:name="Process_193027830"/>
      <w:r>
        <w:rPr>
          <w:rFonts w:hint="eastAsia"/>
        </w:rPr>
        <w:t>3.1.7.3</w:t>
      </w:r>
      <w:r>
        <w:t>处理过程分析</w:t>
      </w:r>
      <w:bookmarkEnd w:id="38"/>
    </w:p>
    <w:p w:rsidR="009F4E27" w:rsidRDefault="009F4E27" w:rsidP="009F4E27">
      <w:pPr>
        <w:pStyle w:val="4"/>
        <w:numPr>
          <w:ilvl w:val="0"/>
          <w:numId w:val="0"/>
        </w:numPr>
        <w:ind w:left="720"/>
      </w:pPr>
      <w:bookmarkStart w:id="39" w:name="6d4005d4-4d84-4ad9-a5f8-a0268eae6c6f_1R"/>
      <w:r>
        <w:t>MKT Serv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26"/>
        <w:gridCol w:w="1567"/>
        <w:gridCol w:w="5429"/>
      </w:tblGrid>
      <w:tr w:rsidR="009F4E27" w:rsidTr="00024097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bookmarkEnd w:id="39"/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名称</w:t>
            </w:r>
          </w:p>
        </w:tc>
        <w:tc>
          <w:tcPr>
            <w:tcW w:w="6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381D90" w:rsidRDefault="009F4E27" w:rsidP="00024097">
            <w:r>
              <w:t xml:space="preserve">MKT </w:t>
            </w:r>
            <w:r w:rsidRPr="00381D90">
              <w:rPr>
                <w:rFonts w:hint="eastAsia"/>
              </w:rPr>
              <w:t>Server</w:t>
            </w:r>
          </w:p>
        </w:tc>
      </w:tr>
      <w:tr w:rsidR="009F4E27" w:rsidTr="00024097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元素概述</w:t>
            </w:r>
          </w:p>
        </w:tc>
        <w:tc>
          <w:tcPr>
            <w:tcW w:w="6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381D90" w:rsidRDefault="009F4E27" w:rsidP="00024097">
            <w:r w:rsidRPr="00381D90">
              <w:rPr>
                <w:rFonts w:hint="eastAsia"/>
              </w:rPr>
              <w:t>为用户提供操作入口</w:t>
            </w:r>
            <w:r w:rsidRPr="00381D90">
              <w:rPr>
                <w:rFonts w:hint="eastAsia"/>
              </w:rPr>
              <w:t>,</w:t>
            </w:r>
            <w:r w:rsidRPr="00381D90">
              <w:rPr>
                <w:rFonts w:hint="eastAsia"/>
              </w:rPr>
              <w:t>配置应用信息、查询统计数据</w:t>
            </w:r>
          </w:p>
        </w:tc>
      </w:tr>
      <w:tr w:rsidR="009F4E27" w:rsidTr="00024097">
        <w:trPr>
          <w:trHeight w:val="320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威胁</w:t>
            </w:r>
          </w:p>
        </w:tc>
        <w:tc>
          <w:tcPr>
            <w:tcW w:w="69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381D90" w:rsidRDefault="009F4E27" w:rsidP="00024097">
            <w:r w:rsidRPr="00381D90">
              <w:t>STRIDE</w:t>
            </w:r>
          </w:p>
        </w:tc>
      </w:tr>
      <w:tr w:rsidR="009F4E27" w:rsidRPr="001B39ED" w:rsidTr="00024097">
        <w:trPr>
          <w:trHeight w:val="508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kern w:val="2"/>
              </w:rPr>
              <w:lastRenderedPageBreak/>
              <w:br w:type="page"/>
            </w:r>
            <w:r>
              <w:rPr>
                <w:rFonts w:hint="eastAsia"/>
              </w:rPr>
              <w:t>仿冒</w:t>
            </w:r>
            <w:r w:rsidRPr="006B5C28">
              <w:rPr>
                <w:rFonts w:hint="eastAsia"/>
              </w:rPr>
              <w:t>（</w:t>
            </w:r>
            <w:r>
              <w:rPr>
                <w:rFonts w:hint="eastAsia"/>
              </w:rPr>
              <w:t>S</w:t>
            </w:r>
            <w:r w:rsidRPr="006B5C28">
              <w:rPr>
                <w:rFonts w:hint="eastAsia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仿冒</w:t>
            </w:r>
            <w:r>
              <w:t>MKT</w:t>
            </w:r>
            <w:r>
              <w:t>为客户端浏览器提供服务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proofErr w:type="gramStart"/>
            <w:r>
              <w:t>用户本地</w:t>
            </w:r>
            <w:proofErr w:type="gramEnd"/>
            <w:r>
              <w:t>hosts</w:t>
            </w:r>
            <w:r>
              <w:t>被修改，或者</w:t>
            </w:r>
            <w:r>
              <w:t>DNS</w:t>
            </w:r>
            <w:r>
              <w:t>被劫持，导致用户</w:t>
            </w:r>
            <w:r>
              <w:t xml:space="preserve"> </w:t>
            </w:r>
            <w:r>
              <w:t>访问到仿冒的钓鱼网站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1B39ED" w:rsidTr="00024097">
        <w:trPr>
          <w:trHeight w:val="60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proofErr w:type="gramStart"/>
            <w:r>
              <w:t>用户本地</w:t>
            </w:r>
            <w:proofErr w:type="gramEnd"/>
            <w:r>
              <w:t>需要是</w:t>
            </w:r>
            <w:proofErr w:type="spellStart"/>
            <w:r>
              <w:t>vpn</w:t>
            </w:r>
            <w:proofErr w:type="spellEnd"/>
            <w:r>
              <w:t>或</w:t>
            </w:r>
            <w:proofErr w:type="spellStart"/>
            <w:r>
              <w:t>iaccess</w:t>
            </w:r>
            <w:proofErr w:type="spellEnd"/>
            <w:r>
              <w:t>接入，规避</w:t>
            </w:r>
            <w:r>
              <w:t>DNS</w:t>
            </w:r>
            <w:r>
              <w:t>被篡改</w:t>
            </w:r>
          </w:p>
        </w:tc>
      </w:tr>
      <w:tr w:rsidR="009F4E27" w:rsidRPr="001B39ED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2D40FB"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93354A" w:rsidRDefault="006F0380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6F0380" w:rsidP="00024097">
            <w:r>
              <w:rPr>
                <w:rFonts w:hint="eastAsia"/>
              </w:rPr>
              <w:t>用户访问通道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安全、用户权限控制</w:t>
            </w:r>
          </w:p>
        </w:tc>
      </w:tr>
      <w:tr w:rsidR="009F4E27" w:rsidRPr="001B39ED" w:rsidTr="00024097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篡改（</w:t>
            </w:r>
            <w:r>
              <w:rPr>
                <w:kern w:val="2"/>
              </w:rPr>
              <w:t>T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rPr>
                <w:b/>
              </w:rPr>
              <w:t>风险等级：中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影响正常的业务逻辑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利用输入通道注入，获取相应权限篡改程序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1B39ED" w:rsidTr="00024097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t xml:space="preserve">1. </w:t>
            </w:r>
            <w:r>
              <w:t>代码层面完成安全编码（</w:t>
            </w:r>
            <w:proofErr w:type="spellStart"/>
            <w:r>
              <w:t>codecc</w:t>
            </w:r>
            <w:proofErr w:type="spellEnd"/>
            <w:r>
              <w:t>、代码检视等）</w:t>
            </w:r>
          </w:p>
          <w:p w:rsidR="009F4E27" w:rsidRDefault="009F4E27" w:rsidP="00024097">
            <w:r>
              <w:t>2.</w:t>
            </w:r>
            <w:r>
              <w:t>系统层面通过</w:t>
            </w:r>
            <w:proofErr w:type="spellStart"/>
            <w:r>
              <w:t>appscan</w:t>
            </w:r>
            <w:proofErr w:type="spellEnd"/>
            <w:r>
              <w:t>扫描</w:t>
            </w:r>
            <w:r>
              <w:t xml:space="preserve"> </w:t>
            </w:r>
            <w:r>
              <w:t>防止出现注入</w:t>
            </w:r>
          </w:p>
          <w:p w:rsidR="009F4E27" w:rsidRDefault="009F4E27" w:rsidP="00024097">
            <w:r>
              <w:t>3.</w:t>
            </w:r>
            <w:r>
              <w:t>系统运行环境和容器定时更新漏洞</w:t>
            </w:r>
          </w:p>
        </w:tc>
      </w:tr>
      <w:tr w:rsidR="009F4E27" w:rsidRPr="001B39ED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2D40FB">
            <w:r>
              <w:t>无</w:t>
            </w:r>
          </w:p>
        </w:tc>
      </w:tr>
      <w:tr w:rsidR="006F0380" w:rsidRPr="0093354A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0380" w:rsidRDefault="006F0380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0380" w:rsidRPr="0093354A" w:rsidRDefault="006F0380" w:rsidP="00B7153C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0380" w:rsidRDefault="006F0380" w:rsidP="006F0380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安全、工具扫描</w:t>
            </w:r>
          </w:p>
        </w:tc>
      </w:tr>
      <w:tr w:rsidR="009F4E27" w:rsidRPr="001B39ED" w:rsidTr="00024097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抵赖（</w:t>
            </w:r>
            <w:r>
              <w:rPr>
                <w:kern w:val="2"/>
              </w:rPr>
              <w:t>R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修改系统配置信息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获取授权系统账号及数据库账号删除操作日志数据</w:t>
            </w:r>
          </w:p>
          <w:p w:rsidR="009F4E27" w:rsidRDefault="009F4E27" w:rsidP="00024097">
            <w:r>
              <w:rPr>
                <w:b/>
              </w:rPr>
              <w:lastRenderedPageBreak/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1B39ED" w:rsidTr="00024097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t>1.</w:t>
            </w:r>
            <w:r>
              <w:t>只有运</w:t>
            </w:r>
            <w:proofErr w:type="gramStart"/>
            <w:r>
              <w:t>维人员</w:t>
            </w:r>
            <w:proofErr w:type="gramEnd"/>
            <w:r>
              <w:t>通过</w:t>
            </w:r>
            <w:proofErr w:type="spellStart"/>
            <w:r>
              <w:t>vpn</w:t>
            </w:r>
            <w:proofErr w:type="spellEnd"/>
            <w:r>
              <w:t>才能访问业务数据库</w:t>
            </w:r>
          </w:p>
          <w:p w:rsidR="009F4E27" w:rsidRDefault="009F4E27" w:rsidP="00024097">
            <w:r>
              <w:t>2.</w:t>
            </w:r>
            <w:r>
              <w:t>只有授权的</w:t>
            </w:r>
            <w:r>
              <w:t>Linux</w:t>
            </w:r>
            <w:r>
              <w:t>账号才能访问数据库并删除数据</w:t>
            </w:r>
          </w:p>
          <w:p w:rsidR="009F4E27" w:rsidRDefault="009F4E27" w:rsidP="00024097">
            <w:r>
              <w:t>3.</w:t>
            </w:r>
            <w:r>
              <w:t>通过接口等方式也无法访问日志数据</w:t>
            </w:r>
          </w:p>
          <w:p w:rsidR="009F4E27" w:rsidRDefault="009F4E27" w:rsidP="00024097">
            <w:r>
              <w:t>4.</w:t>
            </w:r>
            <w:r>
              <w:t>根据运</w:t>
            </w:r>
            <w:proofErr w:type="gramStart"/>
            <w:r>
              <w:t>维管理</w:t>
            </w:r>
            <w:proofErr w:type="gramEnd"/>
            <w:r>
              <w:t>制度，运</w:t>
            </w:r>
            <w:proofErr w:type="gramStart"/>
            <w:r>
              <w:t>维人员</w:t>
            </w:r>
            <w:proofErr w:type="gramEnd"/>
            <w:r>
              <w:t>定期修改密码</w:t>
            </w:r>
          </w:p>
        </w:tc>
      </w:tr>
      <w:tr w:rsidR="009F4E27" w:rsidRPr="001B39ED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2D40FB">
            <w:r>
              <w:t>无</w:t>
            </w:r>
          </w:p>
        </w:tc>
      </w:tr>
      <w:tr w:rsidR="006F0380" w:rsidRPr="0093354A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0380" w:rsidRDefault="006F0380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0380" w:rsidRPr="0093354A" w:rsidRDefault="006F0380" w:rsidP="00B7153C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0380" w:rsidRDefault="006F0380" w:rsidP="00B7153C">
            <w:r>
              <w:rPr>
                <w:rFonts w:hint="eastAsia"/>
              </w:rPr>
              <w:t>用户访问通道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安全、用户权限控制（日志权限等）</w:t>
            </w:r>
          </w:p>
        </w:tc>
      </w:tr>
      <w:tr w:rsidR="009F4E27" w:rsidRPr="001B39ED" w:rsidTr="00024097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信息泄漏（</w:t>
            </w:r>
            <w:r>
              <w:rPr>
                <w:kern w:val="2"/>
              </w:rPr>
              <w:t>I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影响】</w:t>
            </w:r>
          </w:p>
          <w:p w:rsidR="009F4E27" w:rsidRDefault="009F4E27" w:rsidP="00024097">
            <w:r>
              <w:t>泄露系统信息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1.</w:t>
            </w:r>
            <w:r>
              <w:t>利用漏洞获取特权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1B39ED" w:rsidTr="00024097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t>1.</w:t>
            </w:r>
            <w:r>
              <w:t>系统中不存在涉及用户隐私的数据</w:t>
            </w:r>
          </w:p>
          <w:p w:rsidR="009F4E27" w:rsidRDefault="009F4E27" w:rsidP="00024097">
            <w:r>
              <w:t>2.appscan</w:t>
            </w:r>
            <w:r>
              <w:t>扫描防止漏洞出现</w:t>
            </w:r>
          </w:p>
          <w:p w:rsidR="009F4E27" w:rsidRDefault="009F4E27" w:rsidP="00024097">
            <w:r>
              <w:t xml:space="preserve">3.codecc </w:t>
            </w:r>
            <w:r>
              <w:t>检查、规范日志</w:t>
            </w:r>
            <w:r>
              <w:t xml:space="preserve"> </w:t>
            </w:r>
            <w:r>
              <w:t>防止泄露系统信息</w:t>
            </w:r>
          </w:p>
          <w:p w:rsidR="009F4E27" w:rsidRDefault="009F4E27" w:rsidP="00024097">
            <w:r>
              <w:t>4.</w:t>
            </w:r>
            <w:r>
              <w:t>系统运行环境</w:t>
            </w:r>
            <w:proofErr w:type="gramStart"/>
            <w:r>
              <w:t>仅运维人员</w:t>
            </w:r>
            <w:proofErr w:type="gramEnd"/>
            <w:r>
              <w:t>通过</w:t>
            </w:r>
            <w:proofErr w:type="spellStart"/>
            <w:r>
              <w:t>vpn</w:t>
            </w:r>
            <w:proofErr w:type="spellEnd"/>
            <w:r>
              <w:t>接入才能访问</w:t>
            </w:r>
          </w:p>
        </w:tc>
      </w:tr>
      <w:tr w:rsidR="009F4E27" w:rsidRPr="001B39ED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2D40FB"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93354A" w:rsidRDefault="006F0380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6F0380" w:rsidP="0002409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工具扫描、数据存放及加密</w:t>
            </w:r>
          </w:p>
        </w:tc>
      </w:tr>
      <w:tr w:rsidR="009F4E27" w:rsidRPr="001B39ED" w:rsidTr="00024097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7D3C05" w:rsidRDefault="009F4E27" w:rsidP="00024097">
            <w:r>
              <w:rPr>
                <w:rFonts w:hint="eastAsia"/>
                <w:kern w:val="2"/>
              </w:rPr>
              <w:t>拒绝服务（</w:t>
            </w:r>
            <w:r>
              <w:rPr>
                <w:kern w:val="2"/>
              </w:rPr>
              <w:t>D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系统提供服务相应变慢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恶意用户</w:t>
            </w:r>
            <w:r>
              <w:t>Dos</w:t>
            </w:r>
            <w:r>
              <w:t>攻击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1B39ED" w:rsidTr="00024097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t xml:space="preserve">1. </w:t>
            </w:r>
            <w:r>
              <w:t>内部系统，必须通过</w:t>
            </w:r>
            <w:proofErr w:type="spellStart"/>
            <w:r>
              <w:t>iaccess</w:t>
            </w:r>
            <w:proofErr w:type="spellEnd"/>
            <w:r>
              <w:t>/</w:t>
            </w:r>
            <w:proofErr w:type="spellStart"/>
            <w:r>
              <w:t>vpn</w:t>
            </w:r>
            <w:proofErr w:type="spellEnd"/>
            <w:r>
              <w:t>访问，用户量较少，且有操作日志。可以减少恶意攻击的风险</w:t>
            </w:r>
          </w:p>
          <w:p w:rsidR="009F4E27" w:rsidRDefault="009F4E27" w:rsidP="00024097">
            <w:r>
              <w:lastRenderedPageBreak/>
              <w:t xml:space="preserve">2. </w:t>
            </w:r>
            <w:r>
              <w:t>关键资源有排队机制，超出范围数据等待</w:t>
            </w:r>
          </w:p>
          <w:p w:rsidR="009F4E27" w:rsidRDefault="009F4E27" w:rsidP="00024097">
            <w:r>
              <w:t>3.</w:t>
            </w:r>
            <w:r>
              <w:t>提供主备倒换能力</w:t>
            </w:r>
          </w:p>
          <w:p w:rsidR="009F4E27" w:rsidRDefault="009F4E27" w:rsidP="00024097">
            <w:r>
              <w:t>4.</w:t>
            </w:r>
            <w:r>
              <w:t>系统设有防火墙减少恶意攻击</w:t>
            </w:r>
          </w:p>
          <w:p w:rsidR="009F4E27" w:rsidRDefault="009F4E27" w:rsidP="00024097">
            <w:r>
              <w:t>5.</w:t>
            </w:r>
            <w:r>
              <w:t>运维对</w:t>
            </w:r>
            <w:proofErr w:type="spellStart"/>
            <w:r>
              <w:t>cpu</w:t>
            </w:r>
            <w:proofErr w:type="spellEnd"/>
            <w:r>
              <w:t>、内存等使用情况有监控机制</w:t>
            </w:r>
          </w:p>
        </w:tc>
      </w:tr>
      <w:tr w:rsidR="009F4E27" w:rsidRPr="001B39ED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2D40FB"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93354A" w:rsidRDefault="00AE47AA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AE47AA" w:rsidP="00024097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安全、验证</w:t>
            </w:r>
            <w:proofErr w:type="gramStart"/>
            <w:r>
              <w:rPr>
                <w:rFonts w:hint="eastAsia"/>
              </w:rPr>
              <w:t>码机制</w:t>
            </w:r>
            <w:proofErr w:type="gramEnd"/>
            <w:r>
              <w:rPr>
                <w:rFonts w:hint="eastAsia"/>
              </w:rPr>
              <w:t>等</w:t>
            </w:r>
          </w:p>
        </w:tc>
      </w:tr>
      <w:tr w:rsidR="009F4E27" w:rsidRPr="001B39ED" w:rsidTr="00024097">
        <w:trPr>
          <w:trHeight w:val="90"/>
        </w:trPr>
        <w:tc>
          <w:tcPr>
            <w:tcW w:w="15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特权提升（</w:t>
            </w:r>
            <w:r>
              <w:rPr>
                <w:kern w:val="2"/>
              </w:rPr>
              <w:t>E</w:t>
            </w:r>
            <w:r>
              <w:rPr>
                <w:rFonts w:hint="eastAsia"/>
                <w:kern w:val="2"/>
              </w:rPr>
              <w:t>）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风险（</w:t>
            </w:r>
            <w:r w:rsidRPr="001B39ED">
              <w:rPr>
                <w:rFonts w:hint="eastAsia"/>
              </w:rPr>
              <w:t>Risk</w:t>
            </w:r>
            <w:r w:rsidRPr="001B39ED">
              <w:rPr>
                <w:rFonts w:hint="eastAsia"/>
              </w:rPr>
              <w:t>）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rPr>
                <w:b/>
              </w:rPr>
              <w:t>风险等级：低</w:t>
            </w:r>
          </w:p>
          <w:p w:rsidR="009F4E27" w:rsidRDefault="009F4E27" w:rsidP="00024097">
            <w:r>
              <w:rPr>
                <w:b/>
              </w:rPr>
              <w:t>影响：</w:t>
            </w:r>
          </w:p>
          <w:p w:rsidR="009F4E27" w:rsidRDefault="009F4E27" w:rsidP="00024097">
            <w:r>
              <w:t>【影响】</w:t>
            </w:r>
          </w:p>
          <w:p w:rsidR="009F4E27" w:rsidRDefault="009F4E27" w:rsidP="00024097">
            <w:r>
              <w:t>获得高级权限，查看高级数据或执行高级操作</w:t>
            </w:r>
          </w:p>
          <w:p w:rsidR="009F4E27" w:rsidRDefault="009F4E27" w:rsidP="00024097">
            <w:r>
              <w:t>【可能性】</w:t>
            </w:r>
          </w:p>
          <w:p w:rsidR="009F4E27" w:rsidRDefault="009F4E27" w:rsidP="00024097">
            <w:r>
              <w:t>低</w:t>
            </w:r>
          </w:p>
          <w:p w:rsidR="009F4E27" w:rsidRDefault="009F4E27" w:rsidP="00024097">
            <w:r>
              <w:rPr>
                <w:b/>
              </w:rPr>
              <w:t>可能性评估：</w:t>
            </w:r>
          </w:p>
          <w:p w:rsidR="009F4E27" w:rsidRDefault="009F4E27" w:rsidP="00024097">
            <w:r>
              <w:t>无</w:t>
            </w:r>
          </w:p>
        </w:tc>
      </w:tr>
      <w:tr w:rsidR="009F4E27" w:rsidRPr="001B39ED" w:rsidTr="00024097">
        <w:trPr>
          <w:trHeight w:val="508"/>
        </w:trPr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已有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024097">
            <w:r>
              <w:t>1.</w:t>
            </w:r>
            <w:r>
              <w:t>账号使用华为域账号</w:t>
            </w:r>
          </w:p>
          <w:p w:rsidR="009F4E27" w:rsidRDefault="009F4E27" w:rsidP="00024097">
            <w:r>
              <w:t>2.</w:t>
            </w:r>
            <w:r>
              <w:t>权限基于角色进行管理</w:t>
            </w:r>
          </w:p>
          <w:p w:rsidR="009F4E27" w:rsidRDefault="009F4E27" w:rsidP="00024097">
            <w:r>
              <w:t>3.</w:t>
            </w:r>
            <w:r>
              <w:t>使用拦截</w:t>
            </w:r>
            <w:proofErr w:type="gramStart"/>
            <w:r>
              <w:t>器实现</w:t>
            </w:r>
            <w:proofErr w:type="gramEnd"/>
            <w:r>
              <w:t>用户权限控制</w:t>
            </w:r>
          </w:p>
          <w:p w:rsidR="009F4E27" w:rsidRDefault="009F4E27" w:rsidP="00024097">
            <w:r>
              <w:t>4.</w:t>
            </w:r>
            <w:r>
              <w:t>以单独的</w:t>
            </w:r>
            <w:proofErr w:type="spellStart"/>
            <w:r>
              <w:t>linux</w:t>
            </w:r>
            <w:proofErr w:type="spellEnd"/>
            <w:r>
              <w:t>账号运行程序，且仅分配必须的权限</w:t>
            </w:r>
          </w:p>
        </w:tc>
      </w:tr>
      <w:tr w:rsidR="009F4E27" w:rsidRPr="001B39ED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1B39ED" w:rsidRDefault="009F4E27" w:rsidP="00024097">
            <w:r w:rsidRPr="001B39ED">
              <w:rPr>
                <w:rFonts w:hint="eastAsia"/>
              </w:rPr>
              <w:t>建议消减措施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9F4E27" w:rsidP="002D40FB">
            <w:r>
              <w:t>无</w:t>
            </w:r>
          </w:p>
        </w:tc>
      </w:tr>
      <w:tr w:rsidR="009F4E27" w:rsidRPr="0093354A" w:rsidTr="00024097">
        <w:tc>
          <w:tcPr>
            <w:tcW w:w="15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4E27" w:rsidRDefault="009F4E27" w:rsidP="00024097">
            <w:pPr>
              <w:widowControl/>
              <w:autoSpaceDE/>
              <w:autoSpaceDN/>
              <w:adjustRightInd/>
              <w:spacing w:after="0"/>
              <w:rPr>
                <w:kern w:val="2"/>
              </w:rPr>
            </w:pP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Pr="0093354A" w:rsidRDefault="006F0380" w:rsidP="00024097">
            <w:r>
              <w:rPr>
                <w:rFonts w:hint="eastAsia"/>
              </w:rPr>
              <w:t>测试策略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4E27" w:rsidRDefault="006F0380" w:rsidP="00024097">
            <w:r>
              <w:rPr>
                <w:rFonts w:hint="eastAsia"/>
              </w:rPr>
              <w:t>用户权限控制，信息传输通道及加密</w:t>
            </w:r>
          </w:p>
        </w:tc>
      </w:tr>
    </w:tbl>
    <w:p w:rsidR="00855AC7" w:rsidRPr="00F62C82" w:rsidRDefault="00855AC7" w:rsidP="00F62C82">
      <w:pPr>
        <w:pStyle w:val="2"/>
        <w:keepNext/>
        <w:widowControl/>
        <w:tabs>
          <w:tab w:val="clear" w:pos="720"/>
          <w:tab w:val="num" w:pos="774"/>
        </w:tabs>
        <w:autoSpaceDE w:val="0"/>
        <w:autoSpaceDN w:val="0"/>
        <w:spacing w:before="240" w:after="240"/>
        <w:ind w:left="774" w:hanging="576"/>
        <w:jc w:val="both"/>
        <w:rPr>
          <w:iCs/>
        </w:rPr>
      </w:pPr>
      <w:bookmarkStart w:id="40" w:name="_Toc114298131"/>
      <w:bookmarkStart w:id="41" w:name="_Toc430157298"/>
      <w:bookmarkEnd w:id="8"/>
      <w:r w:rsidRPr="00F62C82">
        <w:rPr>
          <w:rFonts w:hint="eastAsia"/>
          <w:iCs/>
        </w:rPr>
        <w:t>SDV</w:t>
      </w:r>
      <w:r w:rsidR="00B81646" w:rsidRPr="00F62C82">
        <w:rPr>
          <w:rFonts w:hint="eastAsia"/>
          <w:iCs/>
        </w:rPr>
        <w:t>安全测试</w:t>
      </w:r>
      <w:r w:rsidRPr="00F62C82">
        <w:rPr>
          <w:rFonts w:hint="eastAsia"/>
          <w:iCs/>
        </w:rPr>
        <w:t>策略</w:t>
      </w:r>
      <w:bookmarkEnd w:id="40"/>
      <w:bookmarkEnd w:id="41"/>
    </w:p>
    <w:p w:rsidR="00855AC7" w:rsidRPr="00922A98" w:rsidRDefault="00855AC7" w:rsidP="008A6A63">
      <w:pPr>
        <w:pStyle w:val="4"/>
        <w:keepNext/>
        <w:widowControl/>
        <w:tabs>
          <w:tab w:val="num" w:pos="765"/>
        </w:tabs>
        <w:adjustRightInd/>
        <w:spacing w:before="160" w:after="160"/>
        <w:ind w:left="1134" w:hanging="680"/>
        <w:jc w:val="both"/>
      </w:pPr>
      <w:bookmarkStart w:id="42" w:name="_Toc114298132"/>
      <w:bookmarkStart w:id="43" w:name="_Toc22643154"/>
      <w:r w:rsidRPr="00922A98">
        <w:rPr>
          <w:rFonts w:hint="eastAsia"/>
        </w:rPr>
        <w:t>测试重点</w:t>
      </w:r>
      <w:bookmarkEnd w:id="42"/>
    </w:p>
    <w:p w:rsidR="003F47E6" w:rsidRDefault="00AA143A" w:rsidP="003F47E6">
      <w:r>
        <w:rPr>
          <w:rFonts w:hint="eastAsia"/>
        </w:rPr>
        <w:t xml:space="preserve">    </w:t>
      </w:r>
      <w:r>
        <w:rPr>
          <w:rFonts w:hint="eastAsia"/>
        </w:rPr>
        <w:t>重点测试</w:t>
      </w:r>
      <w:r>
        <w:rPr>
          <w:rFonts w:hint="eastAsia"/>
        </w:rPr>
        <w:t>Web</w:t>
      </w:r>
      <w:r>
        <w:rPr>
          <w:rFonts w:hint="eastAsia"/>
        </w:rPr>
        <w:t>安全、敏感数据是否加密存储，日志</w:t>
      </w:r>
      <w:r w:rsidR="00F241DF">
        <w:rPr>
          <w:rFonts w:hint="eastAsia"/>
        </w:rPr>
        <w:t>检查（包括日志权限）</w:t>
      </w:r>
      <w:r>
        <w:rPr>
          <w:rFonts w:hint="eastAsia"/>
        </w:rPr>
        <w:t>，用户权限控制</w:t>
      </w:r>
      <w:r w:rsidR="00F241DF">
        <w:rPr>
          <w:rFonts w:hint="eastAsia"/>
        </w:rPr>
        <w:t>、密码</w:t>
      </w:r>
      <w:r w:rsidR="00F241DF">
        <w:rPr>
          <w:rFonts w:hint="eastAsia"/>
        </w:rPr>
        <w:t>/</w:t>
      </w:r>
      <w:r w:rsidR="00F241DF">
        <w:rPr>
          <w:rFonts w:hint="eastAsia"/>
        </w:rPr>
        <w:t>验证</w:t>
      </w:r>
      <w:proofErr w:type="gramStart"/>
      <w:r w:rsidR="00F241DF">
        <w:rPr>
          <w:rFonts w:hint="eastAsia"/>
        </w:rPr>
        <w:t>码安全等安全红</w:t>
      </w:r>
      <w:proofErr w:type="gramEnd"/>
      <w:r w:rsidR="00F241DF">
        <w:rPr>
          <w:rFonts w:hint="eastAsia"/>
        </w:rPr>
        <w:t>线测试用例，并使用安全工具对</w:t>
      </w:r>
      <w:r w:rsidR="00F241DF">
        <w:rPr>
          <w:rFonts w:hint="eastAsia"/>
        </w:rPr>
        <w:t>web</w:t>
      </w:r>
      <w:r w:rsidR="00F241DF">
        <w:rPr>
          <w:rFonts w:hint="eastAsia"/>
        </w:rPr>
        <w:t>、接口、数据库、代码等进行扫描和检查，并进行</w:t>
      </w:r>
      <w:r w:rsidR="00F241DF">
        <w:rPr>
          <w:rFonts w:hint="eastAsia"/>
        </w:rPr>
        <w:t>fuzz</w:t>
      </w:r>
      <w:r w:rsidR="00F241DF">
        <w:rPr>
          <w:rFonts w:hint="eastAsia"/>
        </w:rPr>
        <w:t>工具进行测试</w:t>
      </w:r>
      <w:r>
        <w:rPr>
          <w:rFonts w:hint="eastAsia"/>
        </w:rPr>
        <w:t>。</w:t>
      </w:r>
    </w:p>
    <w:p w:rsidR="00855AC7" w:rsidRDefault="00855AC7" w:rsidP="008A6A63">
      <w:pPr>
        <w:pStyle w:val="4"/>
        <w:keepNext/>
        <w:widowControl/>
        <w:tabs>
          <w:tab w:val="num" w:pos="765"/>
        </w:tabs>
        <w:adjustRightInd/>
        <w:spacing w:before="160" w:after="160"/>
        <w:ind w:left="1134" w:hanging="680"/>
        <w:jc w:val="both"/>
      </w:pPr>
      <w:r>
        <w:rPr>
          <w:rFonts w:hint="eastAsia"/>
        </w:rPr>
        <w:t>入口准则</w:t>
      </w:r>
    </w:p>
    <w:p w:rsidR="00855AC7" w:rsidRDefault="000728CC" w:rsidP="005D05BB">
      <w:pPr>
        <w:ind w:firstLineChars="250" w:firstLine="525"/>
      </w:pPr>
      <w:r>
        <w:rPr>
          <w:rFonts w:hint="eastAsia"/>
        </w:rPr>
        <w:t>入口条件，开发提供如下交付件</w:t>
      </w:r>
      <w:r w:rsidR="00905370">
        <w:rPr>
          <w:rFonts w:hint="eastAsia"/>
        </w:rPr>
        <w:t>。</w:t>
      </w:r>
    </w:p>
    <w:tbl>
      <w:tblPr>
        <w:tblW w:w="0" w:type="auto"/>
        <w:tblInd w:w="103" w:type="dxa"/>
        <w:tblLook w:val="04A0"/>
      </w:tblPr>
      <w:tblGrid>
        <w:gridCol w:w="658"/>
        <w:gridCol w:w="5221"/>
      </w:tblGrid>
      <w:tr w:rsidR="001012BC" w:rsidRPr="007B3655" w:rsidTr="00A446FC">
        <w:trPr>
          <w:trHeight w:val="567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969696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969696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交付件名称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lastRenderedPageBreak/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特性列表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需求设计说明书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性威胁分析及需求说明书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设计说明书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及隐私设计检视Checklist（含共性设计问题）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差异化分析说明书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代码静态扫描报告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代码安全检视报告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spellStart"/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AppScan</w:t>
            </w:r>
            <w:proofErr w:type="spellEnd"/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扫描报告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Fuzz测试结果以及问题跟踪记录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通信矩阵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配置</w:t>
            </w:r>
            <w:r w:rsidRPr="007B3655">
              <w:rPr>
                <w:rFonts w:ascii="Arial" w:hAnsi="Arial" w:cs="Arial"/>
                <w:color w:val="000000"/>
                <w:szCs w:val="21"/>
              </w:rPr>
              <w:t>/</w:t>
            </w:r>
            <w:r w:rsidRPr="007B3655">
              <w:rPr>
                <w:rFonts w:ascii="宋体" w:hAnsi="宋体" w:cs="宋体" w:hint="eastAsia"/>
                <w:color w:val="000000"/>
                <w:szCs w:val="21"/>
              </w:rPr>
              <w:t>加固指南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操作维护手册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防病毒部署指南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技术白皮书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业务安全相关文件信息说明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第三方代码开源认证报告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开源及第三方软件使用申请单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源代码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红</w:t>
            </w:r>
            <w:proofErr w:type="gramEnd"/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线&amp;隐私设计自检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测试策略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测试方案</w:t>
            </w:r>
          </w:p>
        </w:tc>
      </w:tr>
      <w:tr w:rsidR="001012BC" w:rsidRPr="007B3655" w:rsidTr="00A446FC">
        <w:trPr>
          <w:trHeight w:val="5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2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12BC" w:rsidRPr="007B3655" w:rsidRDefault="001012BC" w:rsidP="006362B5">
            <w:pPr>
              <w:widowControl/>
              <w:autoSpaceDE/>
              <w:autoSpaceDN/>
              <w:adjustRightInd/>
              <w:spacing w:after="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7B3655">
              <w:rPr>
                <w:rFonts w:ascii="宋体" w:hAnsi="宋体" w:cs="宋体" w:hint="eastAsia"/>
                <w:color w:val="000000"/>
                <w:sz w:val="22"/>
                <w:szCs w:val="22"/>
              </w:rPr>
              <w:t>安全测试用例</w:t>
            </w:r>
          </w:p>
        </w:tc>
      </w:tr>
    </w:tbl>
    <w:p w:rsidR="001012BC" w:rsidRPr="00587312" w:rsidRDefault="001012BC" w:rsidP="00905192"/>
    <w:p w:rsidR="00855AC7" w:rsidRPr="00FE2607" w:rsidRDefault="00855AC7" w:rsidP="008A6A63">
      <w:pPr>
        <w:pStyle w:val="4"/>
        <w:keepNext/>
        <w:widowControl/>
        <w:tabs>
          <w:tab w:val="num" w:pos="765"/>
        </w:tabs>
        <w:adjustRightInd/>
        <w:spacing w:before="160" w:after="160"/>
        <w:ind w:left="1134" w:hanging="680"/>
        <w:jc w:val="both"/>
      </w:pPr>
      <w:r>
        <w:rPr>
          <w:rFonts w:hint="eastAsia"/>
        </w:rPr>
        <w:t>出口准则</w:t>
      </w:r>
    </w:p>
    <w:p w:rsidR="00855AC7" w:rsidRPr="00D83C42" w:rsidRDefault="00AE77B7" w:rsidP="00905192">
      <w:r>
        <w:rPr>
          <w:rFonts w:hint="eastAsia"/>
        </w:rPr>
        <w:t>经过</w:t>
      </w:r>
      <w:r w:rsidR="001D3AC7">
        <w:rPr>
          <w:rFonts w:hint="eastAsia"/>
        </w:rPr>
        <w:t>SDV</w:t>
      </w:r>
      <w:r w:rsidR="001D3AC7">
        <w:rPr>
          <w:rFonts w:hint="eastAsia"/>
        </w:rPr>
        <w:t>测试，业务团队在经过测试后发现的</w:t>
      </w:r>
      <w:r>
        <w:rPr>
          <w:rFonts w:hint="eastAsia"/>
        </w:rPr>
        <w:t>所能发现的所有</w:t>
      </w:r>
      <w:r w:rsidR="001D3AC7">
        <w:rPr>
          <w:rFonts w:hint="eastAsia"/>
        </w:rPr>
        <w:t>安全问题，</w:t>
      </w:r>
      <w:r>
        <w:rPr>
          <w:rFonts w:hint="eastAsia"/>
        </w:rPr>
        <w:t>在开发修改后，</w:t>
      </w:r>
      <w:r w:rsidR="001D3AC7">
        <w:rPr>
          <w:rFonts w:hint="eastAsia"/>
        </w:rPr>
        <w:t>可以闭环，达到</w:t>
      </w:r>
      <w:r w:rsidR="001D3AC7">
        <w:rPr>
          <w:rFonts w:hint="eastAsia"/>
        </w:rPr>
        <w:t>SDV</w:t>
      </w:r>
      <w:r w:rsidR="001D3AC7">
        <w:rPr>
          <w:rFonts w:hint="eastAsia"/>
        </w:rPr>
        <w:t>测试结束的条件（无</w:t>
      </w:r>
      <w:r w:rsidR="001D3AC7">
        <w:rPr>
          <w:rFonts w:hint="eastAsia"/>
        </w:rPr>
        <w:t>AB</w:t>
      </w:r>
      <w:r w:rsidR="001D3AC7">
        <w:rPr>
          <w:rFonts w:hint="eastAsia"/>
        </w:rPr>
        <w:t>类</w:t>
      </w:r>
      <w:proofErr w:type="gramStart"/>
      <w:r w:rsidR="001D3AC7">
        <w:rPr>
          <w:rFonts w:hint="eastAsia"/>
        </w:rPr>
        <w:t>安全红</w:t>
      </w:r>
      <w:proofErr w:type="gramEnd"/>
      <w:r w:rsidR="001D3AC7">
        <w:rPr>
          <w:rFonts w:hint="eastAsia"/>
        </w:rPr>
        <w:t>线问题遗留），可以结束</w:t>
      </w:r>
      <w:r w:rsidR="001D3AC7">
        <w:rPr>
          <w:rFonts w:hint="eastAsia"/>
        </w:rPr>
        <w:t>SDV</w:t>
      </w:r>
      <w:r w:rsidR="001D3AC7">
        <w:rPr>
          <w:rFonts w:hint="eastAsia"/>
        </w:rPr>
        <w:t>的安全测试。</w:t>
      </w:r>
    </w:p>
    <w:p w:rsidR="00855AC7" w:rsidRPr="00F62C82" w:rsidRDefault="00855AC7" w:rsidP="00F62C82">
      <w:pPr>
        <w:pStyle w:val="2"/>
        <w:keepNext/>
        <w:widowControl/>
        <w:tabs>
          <w:tab w:val="clear" w:pos="720"/>
          <w:tab w:val="num" w:pos="774"/>
        </w:tabs>
        <w:autoSpaceDE w:val="0"/>
        <w:autoSpaceDN w:val="0"/>
        <w:spacing w:before="240" w:after="240"/>
        <w:ind w:left="774" w:hanging="576"/>
        <w:jc w:val="both"/>
        <w:rPr>
          <w:iCs/>
        </w:rPr>
      </w:pPr>
      <w:bookmarkStart w:id="44" w:name="_Toc114298135"/>
      <w:bookmarkStart w:id="45" w:name="_Toc430157299"/>
      <w:bookmarkEnd w:id="43"/>
      <w:r w:rsidRPr="00F62C82">
        <w:rPr>
          <w:rFonts w:hint="eastAsia"/>
          <w:iCs/>
        </w:rPr>
        <w:t>SIT</w:t>
      </w:r>
      <w:r w:rsidR="00B81646" w:rsidRPr="00F62C82">
        <w:rPr>
          <w:rFonts w:hint="eastAsia"/>
          <w:iCs/>
        </w:rPr>
        <w:t>安全测试</w:t>
      </w:r>
      <w:r w:rsidRPr="00F62C82">
        <w:rPr>
          <w:rFonts w:hint="eastAsia"/>
          <w:iCs/>
        </w:rPr>
        <w:t>策略</w:t>
      </w:r>
      <w:bookmarkEnd w:id="44"/>
      <w:bookmarkEnd w:id="45"/>
    </w:p>
    <w:p w:rsidR="00855AC7" w:rsidRDefault="00855AC7" w:rsidP="008A6A63">
      <w:pPr>
        <w:pStyle w:val="4"/>
        <w:keepNext/>
        <w:widowControl/>
        <w:tabs>
          <w:tab w:val="num" w:pos="765"/>
        </w:tabs>
        <w:adjustRightInd/>
        <w:spacing w:before="160" w:after="160"/>
        <w:ind w:left="1134" w:hanging="680"/>
        <w:jc w:val="both"/>
      </w:pPr>
      <w:bookmarkStart w:id="46" w:name="_Toc114298136"/>
      <w:r w:rsidRPr="00922A98">
        <w:rPr>
          <w:rFonts w:hint="eastAsia"/>
        </w:rPr>
        <w:t>测试重点</w:t>
      </w:r>
      <w:bookmarkEnd w:id="46"/>
    </w:p>
    <w:p w:rsidR="00690D94" w:rsidRDefault="00AE77B7" w:rsidP="00690D94">
      <w:r>
        <w:rPr>
          <w:rFonts w:hint="eastAsia"/>
        </w:rPr>
        <w:t>经过</w:t>
      </w:r>
      <w:r>
        <w:rPr>
          <w:rFonts w:hint="eastAsia"/>
        </w:rPr>
        <w:t>SDV</w:t>
      </w:r>
      <w:r>
        <w:rPr>
          <w:rFonts w:hint="eastAsia"/>
        </w:rPr>
        <w:t>的</w:t>
      </w:r>
      <w:proofErr w:type="gramStart"/>
      <w:r>
        <w:rPr>
          <w:rFonts w:hint="eastAsia"/>
        </w:rPr>
        <w:t>安全红</w:t>
      </w:r>
      <w:proofErr w:type="gramEnd"/>
      <w:r>
        <w:rPr>
          <w:rFonts w:hint="eastAsia"/>
        </w:rPr>
        <w:t>线基线用例集覆盖测试，已经完成红线排查和和安全问题闭环。业务团队在</w:t>
      </w:r>
      <w:r>
        <w:rPr>
          <w:rFonts w:hint="eastAsia"/>
        </w:rPr>
        <w:t>SIT</w:t>
      </w:r>
      <w:r>
        <w:rPr>
          <w:rFonts w:hint="eastAsia"/>
        </w:rPr>
        <w:t>阶段测试的重点为核心代码走读，解读敏感接口的流程，对于算法的具体实现进行排查，这也是之前在线</w:t>
      </w:r>
      <w:proofErr w:type="gramStart"/>
      <w:r>
        <w:rPr>
          <w:rFonts w:hint="eastAsia"/>
        </w:rPr>
        <w:t>升级送测暴露</w:t>
      </w:r>
      <w:proofErr w:type="gramEnd"/>
      <w:r>
        <w:rPr>
          <w:rFonts w:hint="eastAsia"/>
        </w:rPr>
        <w:t>的一些问题。</w:t>
      </w:r>
    </w:p>
    <w:p w:rsidR="00855AC7" w:rsidRDefault="00855AC7" w:rsidP="008A6A63">
      <w:pPr>
        <w:pStyle w:val="4"/>
        <w:keepNext/>
        <w:widowControl/>
        <w:tabs>
          <w:tab w:val="num" w:pos="765"/>
        </w:tabs>
        <w:adjustRightInd/>
        <w:spacing w:before="160" w:after="160"/>
        <w:ind w:left="1134" w:hanging="680"/>
        <w:jc w:val="both"/>
      </w:pPr>
      <w:r>
        <w:rPr>
          <w:rFonts w:hint="eastAsia"/>
        </w:rPr>
        <w:t>入口准则</w:t>
      </w:r>
    </w:p>
    <w:p w:rsidR="003F3C3D" w:rsidRPr="00B87D80" w:rsidRDefault="00E6056E" w:rsidP="003F3C3D">
      <w:pPr>
        <w:pStyle w:val="aff4"/>
        <w:ind w:left="420" w:firstLineChars="0" w:firstLine="0"/>
        <w:rPr>
          <w:iCs/>
        </w:rPr>
      </w:pPr>
      <w:r>
        <w:rPr>
          <w:rFonts w:hint="eastAsia"/>
          <w:iCs/>
        </w:rPr>
        <w:t>1.</w:t>
      </w:r>
      <w:r w:rsidR="003F3C3D" w:rsidRPr="00B87D80">
        <w:rPr>
          <w:rFonts w:hint="eastAsia"/>
          <w:iCs/>
        </w:rPr>
        <w:t>SDV</w:t>
      </w:r>
      <w:r w:rsidR="003F3C3D">
        <w:rPr>
          <w:rFonts w:hint="eastAsia"/>
          <w:iCs/>
        </w:rPr>
        <w:t>安全测试结束。</w:t>
      </w:r>
    </w:p>
    <w:p w:rsidR="003F3C3D" w:rsidRPr="00B87D80" w:rsidRDefault="003F3C3D" w:rsidP="003F3C3D">
      <w:pPr>
        <w:pStyle w:val="aff4"/>
        <w:ind w:left="420" w:firstLineChars="0" w:firstLine="0"/>
        <w:rPr>
          <w:iCs/>
        </w:rPr>
      </w:pPr>
      <w:r>
        <w:rPr>
          <w:rFonts w:hint="eastAsia"/>
          <w:iCs/>
        </w:rPr>
        <w:t>2.</w:t>
      </w:r>
      <w:r w:rsidRPr="00B87D80">
        <w:rPr>
          <w:rFonts w:hint="eastAsia"/>
          <w:iCs/>
        </w:rPr>
        <w:t>发现的安全问题闭环</w:t>
      </w:r>
      <w:r>
        <w:rPr>
          <w:rFonts w:hint="eastAsia"/>
          <w:iCs/>
        </w:rPr>
        <w:t>，</w:t>
      </w:r>
      <w:r>
        <w:rPr>
          <w:rFonts w:hint="eastAsia"/>
        </w:rPr>
        <w:t>无</w:t>
      </w:r>
      <w:r>
        <w:rPr>
          <w:rFonts w:hint="eastAsia"/>
        </w:rPr>
        <w:t>AB</w:t>
      </w:r>
      <w:r>
        <w:rPr>
          <w:rFonts w:hint="eastAsia"/>
        </w:rPr>
        <w:t>类</w:t>
      </w:r>
      <w:proofErr w:type="gramStart"/>
      <w:r>
        <w:rPr>
          <w:rFonts w:hint="eastAsia"/>
        </w:rPr>
        <w:t>安全红</w:t>
      </w:r>
      <w:proofErr w:type="gramEnd"/>
      <w:r>
        <w:rPr>
          <w:rFonts w:hint="eastAsia"/>
        </w:rPr>
        <w:t>线问题遗留</w:t>
      </w:r>
      <w:r>
        <w:rPr>
          <w:rFonts w:hint="eastAsia"/>
          <w:iCs/>
        </w:rPr>
        <w:t>。</w:t>
      </w:r>
    </w:p>
    <w:p w:rsidR="00855AC7" w:rsidRPr="00E6056E" w:rsidRDefault="00855AC7" w:rsidP="00905192">
      <w:pPr>
        <w:rPr>
          <w:iCs/>
        </w:rPr>
      </w:pPr>
    </w:p>
    <w:p w:rsidR="00855AC7" w:rsidRDefault="00855AC7" w:rsidP="008A6A63">
      <w:pPr>
        <w:pStyle w:val="4"/>
        <w:keepNext/>
        <w:widowControl/>
        <w:tabs>
          <w:tab w:val="num" w:pos="765"/>
        </w:tabs>
        <w:adjustRightInd/>
        <w:spacing w:before="160" w:after="160"/>
        <w:ind w:left="1134" w:hanging="680"/>
        <w:jc w:val="both"/>
      </w:pPr>
      <w:r>
        <w:rPr>
          <w:rFonts w:hint="eastAsia"/>
        </w:rPr>
        <w:t>出口准则</w:t>
      </w:r>
    </w:p>
    <w:p w:rsidR="003F3C3D" w:rsidRDefault="00E6056E" w:rsidP="003F3C3D">
      <w:pPr>
        <w:pStyle w:val="aff4"/>
        <w:ind w:left="420" w:firstLineChars="0" w:firstLine="0"/>
      </w:pPr>
      <w:bookmarkStart w:id="47" w:name="_Toc430157300"/>
      <w:r>
        <w:rPr>
          <w:rFonts w:hint="eastAsia"/>
        </w:rPr>
        <w:t>1.</w:t>
      </w:r>
      <w:r w:rsidR="003F3C3D">
        <w:rPr>
          <w:rFonts w:hint="eastAsia"/>
        </w:rPr>
        <w:t>完成</w:t>
      </w:r>
      <w:r w:rsidR="003F3C3D">
        <w:rPr>
          <w:rFonts w:hint="eastAsia"/>
        </w:rPr>
        <w:t>SIT</w:t>
      </w:r>
      <w:r w:rsidR="003F3C3D">
        <w:rPr>
          <w:rFonts w:hint="eastAsia"/>
        </w:rPr>
        <w:t>制定的测试工作和测试用例。</w:t>
      </w:r>
    </w:p>
    <w:p w:rsidR="003F3C3D" w:rsidRDefault="003F3C3D" w:rsidP="003F3C3D">
      <w:pPr>
        <w:pStyle w:val="aff4"/>
        <w:ind w:left="420" w:firstLineChars="0" w:firstLine="0"/>
      </w:pPr>
      <w:r>
        <w:rPr>
          <w:rFonts w:hint="eastAsia"/>
        </w:rPr>
        <w:t>2.</w:t>
      </w:r>
      <w:r>
        <w:rPr>
          <w:rFonts w:hint="eastAsia"/>
        </w:rPr>
        <w:t>发现的问题闭环，无</w:t>
      </w:r>
      <w:r>
        <w:rPr>
          <w:rFonts w:hint="eastAsia"/>
        </w:rPr>
        <w:t>AB</w:t>
      </w:r>
      <w:r>
        <w:rPr>
          <w:rFonts w:hint="eastAsia"/>
        </w:rPr>
        <w:t>类</w:t>
      </w:r>
      <w:proofErr w:type="gramStart"/>
      <w:r>
        <w:rPr>
          <w:rFonts w:hint="eastAsia"/>
        </w:rPr>
        <w:t>安全红</w:t>
      </w:r>
      <w:proofErr w:type="gramEnd"/>
      <w:r>
        <w:rPr>
          <w:rFonts w:hint="eastAsia"/>
        </w:rPr>
        <w:t>线问题遗留，无</w:t>
      </w:r>
      <w:r>
        <w:rPr>
          <w:rFonts w:hint="eastAsia"/>
        </w:rPr>
        <w:t>CVSS</w:t>
      </w:r>
      <w:r>
        <w:rPr>
          <w:rFonts w:hint="eastAsia"/>
        </w:rPr>
        <w:t>打分大于</w:t>
      </w:r>
      <w:r>
        <w:rPr>
          <w:rFonts w:hint="eastAsia"/>
        </w:rPr>
        <w:t>7</w:t>
      </w:r>
      <w:r>
        <w:rPr>
          <w:rFonts w:hint="eastAsia"/>
        </w:rPr>
        <w:t>分的严重级别问题遗留。</w:t>
      </w:r>
    </w:p>
    <w:p w:rsidR="00855AC7" w:rsidRPr="00BD4634" w:rsidRDefault="003F47E6" w:rsidP="003F47E6">
      <w:pPr>
        <w:pStyle w:val="1"/>
      </w:pPr>
      <w:r>
        <w:rPr>
          <w:rFonts w:hint="eastAsia"/>
        </w:rPr>
        <w:t>参考资料清单</w:t>
      </w:r>
      <w:bookmarkEnd w:id="47"/>
    </w:p>
    <w:p w:rsidR="00622E22" w:rsidRDefault="00622E22" w:rsidP="00622E22">
      <w:pPr>
        <w:pStyle w:val="2"/>
        <w:keepNext/>
        <w:widowControl/>
        <w:tabs>
          <w:tab w:val="clear" w:pos="720"/>
          <w:tab w:val="num" w:pos="774"/>
        </w:tabs>
        <w:autoSpaceDE w:val="0"/>
        <w:autoSpaceDN w:val="0"/>
        <w:spacing w:before="240" w:after="240"/>
        <w:ind w:left="774" w:hanging="576"/>
        <w:jc w:val="both"/>
      </w:pPr>
      <w:bookmarkStart w:id="48" w:name="_Toc430157301"/>
      <w:r>
        <w:rPr>
          <w:rFonts w:hint="eastAsia"/>
          <w:iCs/>
        </w:rPr>
        <w:t>Web</w:t>
      </w:r>
      <w:r>
        <w:rPr>
          <w:rFonts w:hint="eastAsia"/>
          <w:iCs/>
        </w:rPr>
        <w:t>安全测试规范</w:t>
      </w:r>
      <w:bookmarkEnd w:id="48"/>
    </w:p>
    <w:bookmarkStart w:id="49" w:name="_Toc430157302"/>
    <w:bookmarkEnd w:id="49"/>
    <w:bookmarkStart w:id="50" w:name="_MON_1503899094"/>
    <w:bookmarkEnd w:id="50"/>
    <w:p w:rsidR="00622E22" w:rsidRDefault="00622E22" w:rsidP="00850EB5">
      <w:pPr>
        <w:pStyle w:val="2"/>
        <w:keepNext/>
        <w:widowControl/>
        <w:numPr>
          <w:ilvl w:val="0"/>
          <w:numId w:val="0"/>
        </w:numPr>
        <w:autoSpaceDE w:val="0"/>
        <w:autoSpaceDN w:val="0"/>
        <w:spacing w:before="240" w:after="240"/>
        <w:jc w:val="both"/>
      </w:pPr>
      <w:r>
        <w:object w:dxaOrig="1551" w:dyaOrig="961">
          <v:shape id="_x0000_i1026" type="#_x0000_t75" style="width:77.25pt;height:48pt" o:ole="">
            <v:imagedata r:id="rId15" o:title=""/>
          </v:shape>
          <o:OLEObject Type="Embed" ProgID="Word.Document.8" ShapeID="_x0000_i1026" DrawAspect="Icon" ObjectID="_1514964645" r:id="rId16">
            <o:FieldCodes>\s</o:FieldCodes>
          </o:OLEObject>
        </w:object>
      </w:r>
      <w:bookmarkStart w:id="51" w:name="_Toc430157303"/>
      <w:bookmarkEnd w:id="51"/>
    </w:p>
    <w:p w:rsidR="009A5E51" w:rsidRPr="00D454DF" w:rsidRDefault="009A5E51" w:rsidP="00FF610E">
      <w:pPr>
        <w:pStyle w:val="2"/>
        <w:numPr>
          <w:ilvl w:val="0"/>
          <w:numId w:val="0"/>
        </w:numPr>
        <w:ind w:left="720"/>
      </w:pPr>
    </w:p>
    <w:sectPr w:rsidR="009A5E51" w:rsidRPr="00D454DF" w:rsidSect="008E4B35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F1E13" w:rsidRDefault="00DF1E13">
      <w:r>
        <w:separator/>
      </w:r>
    </w:p>
  </w:endnote>
  <w:endnote w:type="continuationSeparator" w:id="0">
    <w:p w:rsidR="00DF1E13" w:rsidRDefault="00DF1E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KaiTi_GB2312">
    <w:panose1 w:val="02010609060101010101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097" w:rsidRDefault="00024097" w:rsidP="00712D85">
    <w:pPr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4887" w:type="pct"/>
      <w:tblBorders>
        <w:top w:val="single" w:sz="4" w:space="0" w:color="auto"/>
      </w:tblBorders>
      <w:tblLook w:val="01E0"/>
    </w:tblPr>
    <w:tblGrid>
      <w:gridCol w:w="1138"/>
      <w:gridCol w:w="5492"/>
      <w:gridCol w:w="1699"/>
    </w:tblGrid>
    <w:tr w:rsidR="00024097" w:rsidTr="002E2925">
      <w:tc>
        <w:tcPr>
          <w:tcW w:w="683" w:type="pct"/>
        </w:tcPr>
        <w:p w:rsidR="00024097" w:rsidRDefault="00425E54" w:rsidP="00E17138">
          <w:pPr>
            <w:pStyle w:val="a6"/>
          </w:pPr>
          <w:fldSimple w:instr=" DATE \@ &quot;yyyy-MM-dd&quot; ">
            <w:r w:rsidR="00106ADF">
              <w:rPr>
                <w:noProof/>
              </w:rPr>
              <w:t>2016-01-22</w:t>
            </w:r>
          </w:fldSimple>
        </w:p>
      </w:tc>
      <w:tc>
        <w:tcPr>
          <w:tcW w:w="3297" w:type="pct"/>
        </w:tcPr>
        <w:p w:rsidR="00024097" w:rsidRDefault="00024097" w:rsidP="00CE7B31">
          <w:pPr>
            <w:pStyle w:val="a6"/>
            <w:ind w:firstLineChars="200" w:firstLine="360"/>
            <w:jc w:val="center"/>
          </w:pPr>
          <w:r w:rsidRPr="00500C2D">
            <w:rPr>
              <w:rFonts w:hint="eastAsia"/>
            </w:rPr>
            <w:t>华为保密信息</w:t>
          </w:r>
          <w:r w:rsidRPr="00500C2D">
            <w:rPr>
              <w:rFonts w:hint="eastAsia"/>
            </w:rPr>
            <w:t>,</w:t>
          </w:r>
          <w:r w:rsidRPr="00500C2D">
            <w:rPr>
              <w:rFonts w:hint="eastAsia"/>
            </w:rPr>
            <w:t>未经授权禁止扩散</w:t>
          </w:r>
        </w:p>
      </w:tc>
      <w:tc>
        <w:tcPr>
          <w:tcW w:w="1020" w:type="pct"/>
        </w:tcPr>
        <w:p w:rsidR="00024097" w:rsidRDefault="00024097" w:rsidP="00CE7B31">
          <w:pPr>
            <w:pStyle w:val="a6"/>
            <w:jc w:val="right"/>
          </w:pPr>
          <w:r>
            <w:rPr>
              <w:rFonts w:hint="eastAsia"/>
            </w:rPr>
            <w:t>第</w:t>
          </w:r>
          <w:fldSimple w:instr="PAGE">
            <w:r w:rsidR="009028EF">
              <w:rPr>
                <w:noProof/>
              </w:rPr>
              <w:t>21</w:t>
            </w:r>
          </w:fldSimple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9028EF">
              <w:rPr>
                <w:noProof/>
              </w:rPr>
              <w:t>21</w:t>
            </w:r>
          </w:fldSimple>
          <w:r>
            <w:rPr>
              <w:rFonts w:hint="eastAsia"/>
            </w:rPr>
            <w:t>页</w:t>
          </w:r>
        </w:p>
      </w:tc>
    </w:tr>
  </w:tbl>
  <w:p w:rsidR="00024097" w:rsidRPr="00712D85" w:rsidRDefault="00024097" w:rsidP="00CB21C2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097" w:rsidRDefault="00024097" w:rsidP="00712D85">
    <w:pPr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F1E13" w:rsidRDefault="00DF1E13">
      <w:r>
        <w:separator/>
      </w:r>
    </w:p>
  </w:footnote>
  <w:footnote w:type="continuationSeparator" w:id="0">
    <w:p w:rsidR="00DF1E13" w:rsidRDefault="00DF1E1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097" w:rsidRDefault="00024097" w:rsidP="00712D85">
    <w:pPr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left w:w="57" w:type="dxa"/>
        <w:right w:w="57" w:type="dxa"/>
      </w:tblCellMar>
      <w:tblLook w:val="0000"/>
    </w:tblPr>
    <w:tblGrid>
      <w:gridCol w:w="842"/>
      <w:gridCol w:w="5894"/>
      <w:gridCol w:w="1684"/>
    </w:tblGrid>
    <w:tr w:rsidR="00024097">
      <w:trPr>
        <w:cantSplit/>
        <w:trHeight w:hRule="exact" w:val="779"/>
      </w:trPr>
      <w:tc>
        <w:tcPr>
          <w:tcW w:w="500" w:type="pct"/>
          <w:tcBorders>
            <w:bottom w:val="single" w:sz="6" w:space="0" w:color="auto"/>
          </w:tcBorders>
        </w:tcPr>
        <w:p w:rsidR="00024097" w:rsidRDefault="00024097" w:rsidP="00106ADF">
          <w:pPr>
            <w:pStyle w:val="a7"/>
            <w:spacing w:beforeLines="20"/>
          </w:pPr>
          <w:r>
            <w:rPr>
              <w:noProof/>
            </w:rPr>
            <w:drawing>
              <wp:inline distT="0" distB="0" distL="0" distR="0">
                <wp:extent cx="432435" cy="431800"/>
                <wp:effectExtent l="19050" t="0" r="5715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32435" cy="431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024097" w:rsidRDefault="00024097" w:rsidP="00CB21C2">
          <w:pPr>
            <w:pStyle w:val="a7"/>
          </w:pPr>
        </w:p>
      </w:tc>
      <w:tc>
        <w:tcPr>
          <w:tcW w:w="3500" w:type="pct"/>
          <w:tcBorders>
            <w:bottom w:val="single" w:sz="6" w:space="0" w:color="auto"/>
          </w:tcBorders>
          <w:vAlign w:val="center"/>
        </w:tcPr>
        <w:p w:rsidR="00024097" w:rsidRDefault="00024097" w:rsidP="003E55AC">
          <w:pPr>
            <w:pStyle w:val="a7"/>
          </w:pPr>
          <w:r>
            <w:rPr>
              <w:rFonts w:hint="eastAsia"/>
            </w:rPr>
            <w:t>营销系统</w:t>
          </w:r>
          <w:r w:rsidRPr="00CC5575">
            <w:rPr>
              <w:rFonts w:hint="eastAsia"/>
            </w:rPr>
            <w:t>安全性测试策略</w:t>
          </w:r>
        </w:p>
      </w:tc>
      <w:tc>
        <w:tcPr>
          <w:tcW w:w="1000" w:type="pct"/>
          <w:tcBorders>
            <w:bottom w:val="single" w:sz="6" w:space="0" w:color="auto"/>
          </w:tcBorders>
          <w:vAlign w:val="center"/>
        </w:tcPr>
        <w:p w:rsidR="00024097" w:rsidRDefault="00024097" w:rsidP="00B35AC4">
          <w:pPr>
            <w:pStyle w:val="a7"/>
            <w:jc w:val="center"/>
          </w:pPr>
          <w:r>
            <w:rPr>
              <w:rFonts w:hint="eastAsia"/>
            </w:rPr>
            <w:t>文档密级</w:t>
          </w:r>
          <w:r>
            <w:rPr>
              <w:rFonts w:hint="eastAsia"/>
            </w:rPr>
            <w:t>:</w:t>
          </w:r>
        </w:p>
      </w:tc>
    </w:tr>
  </w:tbl>
  <w:p w:rsidR="00024097" w:rsidRDefault="00024097" w:rsidP="00CB21C2">
    <w:pPr>
      <w:pStyle w:val="a7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097" w:rsidRDefault="00024097" w:rsidP="00712D85">
    <w:pPr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6435F"/>
    <w:multiLevelType w:val="singleLevel"/>
    <w:tmpl w:val="CA60528C"/>
    <w:lvl w:ilvl="0">
      <w:start w:val="1"/>
      <w:numFmt w:val="decimal"/>
      <w:pStyle w:val="a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1">
    <w:nsid w:val="047F3B9F"/>
    <w:multiLevelType w:val="multilevel"/>
    <w:tmpl w:val="F0D81F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>
    <w:nsid w:val="09FF2D01"/>
    <w:multiLevelType w:val="hybridMultilevel"/>
    <w:tmpl w:val="603439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C14601"/>
    <w:multiLevelType w:val="hybridMultilevel"/>
    <w:tmpl w:val="9474B32A"/>
    <w:lvl w:ilvl="0" w:tplc="0409000B">
      <w:start w:val="1"/>
      <w:numFmt w:val="bullet"/>
      <w:lvlText w:val=""/>
      <w:lvlJc w:val="left"/>
      <w:pPr>
        <w:ind w:left="57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9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1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3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5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7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9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1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33" w:hanging="420"/>
      </w:pPr>
      <w:rPr>
        <w:rFonts w:ascii="Wingdings" w:hAnsi="Wingdings" w:hint="default"/>
      </w:rPr>
    </w:lvl>
  </w:abstractNum>
  <w:abstractNum w:abstractNumId="4">
    <w:nsid w:val="139F7933"/>
    <w:multiLevelType w:val="hybridMultilevel"/>
    <w:tmpl w:val="BEBA612E"/>
    <w:lvl w:ilvl="0" w:tplc="130E83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757EBA"/>
    <w:multiLevelType w:val="hybridMultilevel"/>
    <w:tmpl w:val="CE84400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7C900E4"/>
    <w:multiLevelType w:val="multilevel"/>
    <w:tmpl w:val="1D826272"/>
    <w:lvl w:ilvl="0">
      <w:start w:val="1"/>
      <w:numFmt w:val="decimal"/>
      <w:lvlText w:val="%1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687"/>
        </w:tabs>
        <w:ind w:left="2687" w:hanging="567"/>
      </w:pPr>
      <w:rPr>
        <w:rFonts w:hint="eastAsia"/>
        <w:spacing w:val="-20"/>
      </w:rPr>
    </w:lvl>
    <w:lvl w:ilvl="4">
      <w:start w:val="1"/>
      <w:numFmt w:val="decimal"/>
      <w:lvlText w:val="%1.%2.%3.%4.%5"/>
      <w:lvlJc w:val="left"/>
      <w:pPr>
        <w:tabs>
          <w:tab w:val="num" w:pos="3118"/>
        </w:tabs>
        <w:ind w:left="3118" w:hanging="99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118"/>
        </w:tabs>
        <w:ind w:left="3118" w:hanging="998"/>
      </w:pPr>
      <w:rPr>
        <w:rFonts w:hint="eastAsia"/>
      </w:rPr>
    </w:lvl>
    <w:lvl w:ilvl="6">
      <w:start w:val="1"/>
      <w:numFmt w:val="decimal"/>
      <w:lvlText w:val="%7. "/>
      <w:lvlJc w:val="left"/>
      <w:pPr>
        <w:tabs>
          <w:tab w:val="num" w:pos="3084"/>
        </w:tabs>
        <w:ind w:left="3084" w:hanging="397"/>
      </w:pPr>
      <w:rPr>
        <w:rFonts w:hint="default"/>
      </w:rPr>
    </w:lvl>
    <w:lvl w:ilvl="7">
      <w:start w:val="1"/>
      <w:numFmt w:val="decimal"/>
      <w:isLgl/>
      <w:lvlText w:val=".%8."/>
      <w:lvlJc w:val="left"/>
      <w:pPr>
        <w:tabs>
          <w:tab w:val="num" w:pos="3481"/>
        </w:tabs>
        <w:ind w:left="3481" w:hanging="397"/>
      </w:pPr>
      <w:rPr>
        <w:rFonts w:hint="eastAsia"/>
      </w:rPr>
    </w:lvl>
    <w:lvl w:ilvl="8">
      <w:start w:val="1"/>
      <w:numFmt w:val="decimal"/>
      <w:pStyle w:val="UseCase2"/>
      <w:isLgl/>
      <w:lvlText w:val="..%9."/>
      <w:lvlJc w:val="left"/>
      <w:pPr>
        <w:tabs>
          <w:tab w:val="num" w:pos="400"/>
        </w:tabs>
        <w:ind w:left="2177" w:hanging="397"/>
      </w:pPr>
      <w:rPr>
        <w:rFonts w:hint="eastAsia"/>
      </w:rPr>
    </w:lvl>
  </w:abstractNum>
  <w:abstractNum w:abstractNumId="7">
    <w:nsid w:val="285E4D58"/>
    <w:multiLevelType w:val="multilevel"/>
    <w:tmpl w:val="A49A13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>
    <w:nsid w:val="318752DA"/>
    <w:multiLevelType w:val="hybridMultilevel"/>
    <w:tmpl w:val="84983B86"/>
    <w:lvl w:ilvl="0" w:tplc="0409000B">
      <w:start w:val="1"/>
      <w:numFmt w:val="bullet"/>
      <w:lvlText w:val=""/>
      <w:lvlJc w:val="left"/>
      <w:pPr>
        <w:ind w:left="41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</w:abstractNum>
  <w:abstractNum w:abstractNumId="9">
    <w:nsid w:val="32657C63"/>
    <w:multiLevelType w:val="hybridMultilevel"/>
    <w:tmpl w:val="B5700FA0"/>
    <w:lvl w:ilvl="0" w:tplc="39E0A9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BB47E97"/>
    <w:multiLevelType w:val="singleLevel"/>
    <w:tmpl w:val="CC241C90"/>
    <w:lvl w:ilvl="0">
      <w:start w:val="1"/>
      <w:numFmt w:val="decimal"/>
      <w:pStyle w:val="a0"/>
      <w:lvlText w:val="Table表%1 "/>
      <w:lvlJc w:val="left"/>
      <w:pPr>
        <w:tabs>
          <w:tab w:val="num" w:pos="3839"/>
        </w:tabs>
        <w:ind w:left="3119" w:firstLine="0"/>
      </w:pPr>
      <w:rPr>
        <w:rFonts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</w:abstractNum>
  <w:abstractNum w:abstractNumId="11">
    <w:nsid w:val="50EF23C6"/>
    <w:multiLevelType w:val="multilevel"/>
    <w:tmpl w:val="888E480A"/>
    <w:lvl w:ilvl="0">
      <w:start w:val="1"/>
      <w:numFmt w:val="decimal"/>
      <w:pStyle w:val="1"/>
      <w:lvlText w:val="%1"/>
      <w:lvlJc w:val="left"/>
      <w:pPr>
        <w:tabs>
          <w:tab w:val="num" w:pos="720"/>
        </w:tabs>
        <w:ind w:left="720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720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67"/>
        </w:tabs>
        <w:ind w:left="1467" w:hanging="567"/>
      </w:pPr>
      <w:rPr>
        <w:rFonts w:hint="eastAsia"/>
        <w:spacing w:val="-2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151"/>
        </w:tabs>
        <w:ind w:left="1151" w:hanging="99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1"/>
        </w:tabs>
        <w:ind w:left="1151" w:hanging="998"/>
      </w:pPr>
      <w:rPr>
        <w:rFonts w:hint="eastAsia"/>
      </w:rPr>
    </w:lvl>
    <w:lvl w:ilvl="6">
      <w:start w:val="1"/>
      <w:numFmt w:val="decimal"/>
      <w:pStyle w:val="NormalH1"/>
      <w:lvlText w:val="%7. "/>
      <w:lvlJc w:val="left"/>
      <w:pPr>
        <w:tabs>
          <w:tab w:val="num" w:pos="1117"/>
        </w:tabs>
        <w:ind w:left="1117" w:hanging="397"/>
      </w:pPr>
      <w:rPr>
        <w:rFonts w:hint="default"/>
      </w:rPr>
    </w:lvl>
    <w:lvl w:ilvl="7">
      <w:start w:val="1"/>
      <w:numFmt w:val="decimal"/>
      <w:pStyle w:val="NormalH2"/>
      <w:lvlText w:val="(%8) "/>
      <w:lvlJc w:val="left"/>
      <w:pPr>
        <w:tabs>
          <w:tab w:val="num" w:pos="1514"/>
        </w:tabs>
        <w:ind w:left="1514" w:hanging="397"/>
      </w:pPr>
      <w:rPr>
        <w:rFonts w:hint="eastAsia"/>
      </w:rPr>
    </w:lvl>
    <w:lvl w:ilvl="8">
      <w:start w:val="1"/>
      <w:numFmt w:val="none"/>
      <w:lvlText w:val="%9"/>
      <w:lvlJc w:val="left"/>
      <w:pPr>
        <w:tabs>
          <w:tab w:val="num" w:pos="1911"/>
        </w:tabs>
        <w:ind w:left="1911" w:hanging="397"/>
      </w:pPr>
      <w:rPr>
        <w:rFonts w:hint="eastAsia"/>
      </w:rPr>
    </w:lvl>
  </w:abstractNum>
  <w:abstractNum w:abstractNumId="12">
    <w:nsid w:val="609A49E3"/>
    <w:multiLevelType w:val="multilevel"/>
    <w:tmpl w:val="A49A13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>
    <w:nsid w:val="65E13960"/>
    <w:multiLevelType w:val="hybridMultilevel"/>
    <w:tmpl w:val="0010B47C"/>
    <w:lvl w:ilvl="0" w:tplc="F9AE454A">
      <w:start w:val="1"/>
      <w:numFmt w:val="bullet"/>
      <w:pStyle w:val="ItemList"/>
      <w:lvlText w:val=""/>
      <w:lvlJc w:val="left"/>
      <w:pPr>
        <w:tabs>
          <w:tab w:val="num" w:pos="1644"/>
        </w:tabs>
        <w:ind w:left="1644" w:hanging="510"/>
      </w:pPr>
      <w:rPr>
        <w:rFonts w:ascii="Wingdings" w:hAnsi="Wingdings" w:cs="Wingdings" w:hint="default"/>
        <w:color w:val="auto"/>
        <w:sz w:val="13"/>
        <w:szCs w:val="13"/>
        <w:u w:val="none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687B031B"/>
    <w:multiLevelType w:val="hybridMultilevel"/>
    <w:tmpl w:val="C2BC5B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90A6AE0"/>
    <w:multiLevelType w:val="hybridMultilevel"/>
    <w:tmpl w:val="9612C56E"/>
    <w:lvl w:ilvl="0" w:tplc="824C2D42">
      <w:start w:val="1"/>
      <w:numFmt w:val="decimal"/>
      <w:pStyle w:val="FigureDescription"/>
      <w:lvlText w:val="图%1 "/>
      <w:lvlJc w:val="left"/>
      <w:pPr>
        <w:tabs>
          <w:tab w:val="num" w:pos="0"/>
        </w:tabs>
        <w:ind w:left="0" w:firstLine="0"/>
      </w:pPr>
      <w:rPr>
        <w:rFonts w:ascii="Times New Roman" w:eastAsia="宋体" w:hAnsi="Times New Roman" w:cs="Times New Roman" w:hint="default"/>
        <w:kern w:val="0"/>
      </w:rPr>
    </w:lvl>
    <w:lvl w:ilvl="1" w:tplc="7AD4960C">
      <w:start w:val="4"/>
      <w:numFmt w:val="decimal"/>
      <w:lvlText w:val="%2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6C0016D2"/>
    <w:multiLevelType w:val="hybridMultilevel"/>
    <w:tmpl w:val="504AA644"/>
    <w:lvl w:ilvl="0" w:tplc="A12A694C">
      <w:start w:val="1"/>
      <w:numFmt w:val="decimal"/>
      <w:pStyle w:val="TableDescription"/>
      <w:lvlText w:val="表%1 "/>
      <w:lvlJc w:val="left"/>
      <w:pPr>
        <w:tabs>
          <w:tab w:val="num" w:pos="720"/>
        </w:tabs>
        <w:ind w:left="0" w:firstLine="0"/>
      </w:pPr>
      <w:rPr>
        <w:rFonts w:ascii="Arial" w:eastAsia="宋体" w:hAnsi="Arial" w:hint="default"/>
        <w:kern w:val="0"/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6E836095"/>
    <w:multiLevelType w:val="singleLevel"/>
    <w:tmpl w:val="3DF69B18"/>
    <w:lvl w:ilvl="0">
      <w:start w:val="1"/>
      <w:numFmt w:val="decimal"/>
      <w:pStyle w:val="ReferenceList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18">
    <w:nsid w:val="6EB25FC4"/>
    <w:multiLevelType w:val="hybridMultilevel"/>
    <w:tmpl w:val="70DC1D4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1"/>
  </w:num>
  <w:num w:numId="3">
    <w:abstractNumId w:val="17"/>
  </w:num>
  <w:num w:numId="4">
    <w:abstractNumId w:val="16"/>
  </w:num>
  <w:num w:numId="5">
    <w:abstractNumId w:val="13"/>
  </w:num>
  <w:num w:numId="6">
    <w:abstractNumId w:val="0"/>
  </w:num>
  <w:num w:numId="7">
    <w:abstractNumId w:val="8"/>
  </w:num>
  <w:num w:numId="8">
    <w:abstractNumId w:val="5"/>
  </w:num>
  <w:num w:numId="9">
    <w:abstractNumId w:val="6"/>
  </w:num>
  <w:num w:numId="10">
    <w:abstractNumId w:val="12"/>
  </w:num>
  <w:num w:numId="1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4">
    <w:abstractNumId w:val="3"/>
  </w:num>
  <w:num w:numId="165">
    <w:abstractNumId w:val="9"/>
  </w:num>
  <w:num w:numId="166">
    <w:abstractNumId w:val="7"/>
  </w:num>
  <w:num w:numId="167">
    <w:abstractNumId w:val="4"/>
  </w:num>
  <w:num w:numId="168">
    <w:abstractNumId w:val="14"/>
  </w:num>
  <w:num w:numId="169">
    <w:abstractNumId w:val="2"/>
  </w:num>
  <w:num w:numId="170">
    <w:abstractNumId w:val="10"/>
  </w:num>
  <w:num w:numId="171">
    <w:abstractNumId w:val="18"/>
  </w:num>
  <w:num w:numId="172">
    <w:abstractNumId w:val="1"/>
  </w:num>
  <w:num w:numId="17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0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52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1667"/>
    <w:rsid w:val="00000336"/>
    <w:rsid w:val="00000B47"/>
    <w:rsid w:val="000016DE"/>
    <w:rsid w:val="00001BD8"/>
    <w:rsid w:val="00003D28"/>
    <w:rsid w:val="000040F8"/>
    <w:rsid w:val="00006D38"/>
    <w:rsid w:val="00006F8A"/>
    <w:rsid w:val="00007048"/>
    <w:rsid w:val="000073B5"/>
    <w:rsid w:val="0001244A"/>
    <w:rsid w:val="00012ECD"/>
    <w:rsid w:val="00013F6B"/>
    <w:rsid w:val="00020453"/>
    <w:rsid w:val="000208E2"/>
    <w:rsid w:val="00022740"/>
    <w:rsid w:val="00024097"/>
    <w:rsid w:val="00033587"/>
    <w:rsid w:val="000404B2"/>
    <w:rsid w:val="00040B58"/>
    <w:rsid w:val="00040E1C"/>
    <w:rsid w:val="00045631"/>
    <w:rsid w:val="000470AF"/>
    <w:rsid w:val="00053877"/>
    <w:rsid w:val="00055B84"/>
    <w:rsid w:val="00057206"/>
    <w:rsid w:val="00060A74"/>
    <w:rsid w:val="000656F2"/>
    <w:rsid w:val="000657EB"/>
    <w:rsid w:val="00065F7D"/>
    <w:rsid w:val="000728CC"/>
    <w:rsid w:val="00072B67"/>
    <w:rsid w:val="00072DE9"/>
    <w:rsid w:val="00074B5F"/>
    <w:rsid w:val="000773E9"/>
    <w:rsid w:val="000774D0"/>
    <w:rsid w:val="00077654"/>
    <w:rsid w:val="000866C7"/>
    <w:rsid w:val="00093DF4"/>
    <w:rsid w:val="00094EE5"/>
    <w:rsid w:val="00095318"/>
    <w:rsid w:val="00097BCE"/>
    <w:rsid w:val="000A11C9"/>
    <w:rsid w:val="000A4FBA"/>
    <w:rsid w:val="000C3109"/>
    <w:rsid w:val="000C3F7C"/>
    <w:rsid w:val="000D229D"/>
    <w:rsid w:val="000D6A93"/>
    <w:rsid w:val="000D6D0A"/>
    <w:rsid w:val="000E0449"/>
    <w:rsid w:val="000E204B"/>
    <w:rsid w:val="000E2C7B"/>
    <w:rsid w:val="000E4684"/>
    <w:rsid w:val="000F07B1"/>
    <w:rsid w:val="000F1265"/>
    <w:rsid w:val="000F2752"/>
    <w:rsid w:val="000F505A"/>
    <w:rsid w:val="000F592C"/>
    <w:rsid w:val="000F638B"/>
    <w:rsid w:val="000F69EB"/>
    <w:rsid w:val="000F77BD"/>
    <w:rsid w:val="001012BC"/>
    <w:rsid w:val="0010332B"/>
    <w:rsid w:val="00106ADF"/>
    <w:rsid w:val="001100B0"/>
    <w:rsid w:val="0011396E"/>
    <w:rsid w:val="00113C46"/>
    <w:rsid w:val="00114212"/>
    <w:rsid w:val="00117114"/>
    <w:rsid w:val="0012170D"/>
    <w:rsid w:val="001221A0"/>
    <w:rsid w:val="00122744"/>
    <w:rsid w:val="00123520"/>
    <w:rsid w:val="00123848"/>
    <w:rsid w:val="001252E7"/>
    <w:rsid w:val="00125B0C"/>
    <w:rsid w:val="00131243"/>
    <w:rsid w:val="00131562"/>
    <w:rsid w:val="00134CE4"/>
    <w:rsid w:val="001360C9"/>
    <w:rsid w:val="001445AB"/>
    <w:rsid w:val="00145E90"/>
    <w:rsid w:val="00154213"/>
    <w:rsid w:val="00156218"/>
    <w:rsid w:val="001637F8"/>
    <w:rsid w:val="00164CA7"/>
    <w:rsid w:val="001726CE"/>
    <w:rsid w:val="0017367D"/>
    <w:rsid w:val="0017435D"/>
    <w:rsid w:val="00174ACE"/>
    <w:rsid w:val="00175651"/>
    <w:rsid w:val="001800AB"/>
    <w:rsid w:val="00183F59"/>
    <w:rsid w:val="001842F9"/>
    <w:rsid w:val="00184D42"/>
    <w:rsid w:val="00185CDA"/>
    <w:rsid w:val="001977A4"/>
    <w:rsid w:val="001A243C"/>
    <w:rsid w:val="001A4099"/>
    <w:rsid w:val="001A4562"/>
    <w:rsid w:val="001A45D3"/>
    <w:rsid w:val="001A4667"/>
    <w:rsid w:val="001A6AF7"/>
    <w:rsid w:val="001B3A3B"/>
    <w:rsid w:val="001C2A33"/>
    <w:rsid w:val="001C3138"/>
    <w:rsid w:val="001C32EE"/>
    <w:rsid w:val="001C6C78"/>
    <w:rsid w:val="001C74CC"/>
    <w:rsid w:val="001D3AC7"/>
    <w:rsid w:val="001D4DFF"/>
    <w:rsid w:val="001D579D"/>
    <w:rsid w:val="001D777A"/>
    <w:rsid w:val="001D7DA9"/>
    <w:rsid w:val="001E14A9"/>
    <w:rsid w:val="001E5CD4"/>
    <w:rsid w:val="001E6B7E"/>
    <w:rsid w:val="001F2443"/>
    <w:rsid w:val="001F2847"/>
    <w:rsid w:val="002027C6"/>
    <w:rsid w:val="00203FB7"/>
    <w:rsid w:val="00207E7D"/>
    <w:rsid w:val="00210107"/>
    <w:rsid w:val="00210742"/>
    <w:rsid w:val="00210899"/>
    <w:rsid w:val="00213FC4"/>
    <w:rsid w:val="00221080"/>
    <w:rsid w:val="002246FE"/>
    <w:rsid w:val="0022793A"/>
    <w:rsid w:val="00230406"/>
    <w:rsid w:val="002312B9"/>
    <w:rsid w:val="002348D5"/>
    <w:rsid w:val="0024011A"/>
    <w:rsid w:val="002420FF"/>
    <w:rsid w:val="00242116"/>
    <w:rsid w:val="00245D01"/>
    <w:rsid w:val="00246213"/>
    <w:rsid w:val="002469BA"/>
    <w:rsid w:val="0025537B"/>
    <w:rsid w:val="0025583C"/>
    <w:rsid w:val="00264E00"/>
    <w:rsid w:val="0026532D"/>
    <w:rsid w:val="0026560A"/>
    <w:rsid w:val="00271E3E"/>
    <w:rsid w:val="002814DC"/>
    <w:rsid w:val="00283997"/>
    <w:rsid w:val="0028481E"/>
    <w:rsid w:val="002865A8"/>
    <w:rsid w:val="0029075B"/>
    <w:rsid w:val="002925BD"/>
    <w:rsid w:val="0029312D"/>
    <w:rsid w:val="0029320E"/>
    <w:rsid w:val="002A4313"/>
    <w:rsid w:val="002B11E8"/>
    <w:rsid w:val="002B4911"/>
    <w:rsid w:val="002B4BD0"/>
    <w:rsid w:val="002B5A41"/>
    <w:rsid w:val="002D370B"/>
    <w:rsid w:val="002D40FB"/>
    <w:rsid w:val="002D4654"/>
    <w:rsid w:val="002D6BC4"/>
    <w:rsid w:val="002E2925"/>
    <w:rsid w:val="002E6C9D"/>
    <w:rsid w:val="002F1F83"/>
    <w:rsid w:val="002F481F"/>
    <w:rsid w:val="002F5266"/>
    <w:rsid w:val="002F7E53"/>
    <w:rsid w:val="00310775"/>
    <w:rsid w:val="0031379C"/>
    <w:rsid w:val="00313E3C"/>
    <w:rsid w:val="00322A5D"/>
    <w:rsid w:val="003244F8"/>
    <w:rsid w:val="00326309"/>
    <w:rsid w:val="003271D6"/>
    <w:rsid w:val="00331979"/>
    <w:rsid w:val="00333BF4"/>
    <w:rsid w:val="003426E9"/>
    <w:rsid w:val="00345EE0"/>
    <w:rsid w:val="00351112"/>
    <w:rsid w:val="00351238"/>
    <w:rsid w:val="00355DDE"/>
    <w:rsid w:val="003564F9"/>
    <w:rsid w:val="0036136B"/>
    <w:rsid w:val="00365A55"/>
    <w:rsid w:val="00367201"/>
    <w:rsid w:val="0036731C"/>
    <w:rsid w:val="0037016D"/>
    <w:rsid w:val="00371E95"/>
    <w:rsid w:val="00375015"/>
    <w:rsid w:val="0037674C"/>
    <w:rsid w:val="00377913"/>
    <w:rsid w:val="00386C13"/>
    <w:rsid w:val="00387987"/>
    <w:rsid w:val="003A5C35"/>
    <w:rsid w:val="003A65EB"/>
    <w:rsid w:val="003B1AEF"/>
    <w:rsid w:val="003C2326"/>
    <w:rsid w:val="003C5292"/>
    <w:rsid w:val="003D4ED9"/>
    <w:rsid w:val="003D5E08"/>
    <w:rsid w:val="003E55AC"/>
    <w:rsid w:val="003E67A3"/>
    <w:rsid w:val="003F2184"/>
    <w:rsid w:val="003F3C3D"/>
    <w:rsid w:val="003F47E6"/>
    <w:rsid w:val="00401701"/>
    <w:rsid w:val="00404452"/>
    <w:rsid w:val="00407FD4"/>
    <w:rsid w:val="00412390"/>
    <w:rsid w:val="0042046F"/>
    <w:rsid w:val="00420E55"/>
    <w:rsid w:val="0042149D"/>
    <w:rsid w:val="00421FAC"/>
    <w:rsid w:val="004231D4"/>
    <w:rsid w:val="00425E54"/>
    <w:rsid w:val="00432B9F"/>
    <w:rsid w:val="0043321A"/>
    <w:rsid w:val="00434097"/>
    <w:rsid w:val="004367E3"/>
    <w:rsid w:val="00440A9E"/>
    <w:rsid w:val="00442FA9"/>
    <w:rsid w:val="0044769A"/>
    <w:rsid w:val="0045043A"/>
    <w:rsid w:val="00451CD4"/>
    <w:rsid w:val="004522D0"/>
    <w:rsid w:val="00460421"/>
    <w:rsid w:val="00462FFF"/>
    <w:rsid w:val="00465375"/>
    <w:rsid w:val="00473B1D"/>
    <w:rsid w:val="0047450C"/>
    <w:rsid w:val="004759B8"/>
    <w:rsid w:val="004766F7"/>
    <w:rsid w:val="00485AC9"/>
    <w:rsid w:val="00487490"/>
    <w:rsid w:val="00487E55"/>
    <w:rsid w:val="0049349A"/>
    <w:rsid w:val="00496B6B"/>
    <w:rsid w:val="004A191B"/>
    <w:rsid w:val="004A44A3"/>
    <w:rsid w:val="004A74E7"/>
    <w:rsid w:val="004B13B8"/>
    <w:rsid w:val="004B4006"/>
    <w:rsid w:val="004B747D"/>
    <w:rsid w:val="004C3D51"/>
    <w:rsid w:val="004C4A6E"/>
    <w:rsid w:val="004D21FE"/>
    <w:rsid w:val="004D2E81"/>
    <w:rsid w:val="004D35D4"/>
    <w:rsid w:val="004E17EF"/>
    <w:rsid w:val="004E544F"/>
    <w:rsid w:val="004E6EFF"/>
    <w:rsid w:val="004F4E11"/>
    <w:rsid w:val="004F6A7F"/>
    <w:rsid w:val="00500C2D"/>
    <w:rsid w:val="005070EE"/>
    <w:rsid w:val="00507547"/>
    <w:rsid w:val="00512B98"/>
    <w:rsid w:val="005131FE"/>
    <w:rsid w:val="00513A2E"/>
    <w:rsid w:val="00517FEE"/>
    <w:rsid w:val="00520D36"/>
    <w:rsid w:val="00521890"/>
    <w:rsid w:val="00522194"/>
    <w:rsid w:val="00522AAC"/>
    <w:rsid w:val="0052338A"/>
    <w:rsid w:val="00532A78"/>
    <w:rsid w:val="00540D57"/>
    <w:rsid w:val="005426B0"/>
    <w:rsid w:val="00545891"/>
    <w:rsid w:val="00553DEB"/>
    <w:rsid w:val="00554877"/>
    <w:rsid w:val="00555C02"/>
    <w:rsid w:val="00563E7D"/>
    <w:rsid w:val="00564EC9"/>
    <w:rsid w:val="00565915"/>
    <w:rsid w:val="00567886"/>
    <w:rsid w:val="00576537"/>
    <w:rsid w:val="005835CB"/>
    <w:rsid w:val="00583E41"/>
    <w:rsid w:val="00587312"/>
    <w:rsid w:val="00595388"/>
    <w:rsid w:val="005A0A7F"/>
    <w:rsid w:val="005A1FF8"/>
    <w:rsid w:val="005A2A8F"/>
    <w:rsid w:val="005A6104"/>
    <w:rsid w:val="005A6A2E"/>
    <w:rsid w:val="005B1D6B"/>
    <w:rsid w:val="005B46BE"/>
    <w:rsid w:val="005B6D21"/>
    <w:rsid w:val="005C0309"/>
    <w:rsid w:val="005C4C7C"/>
    <w:rsid w:val="005C55D1"/>
    <w:rsid w:val="005C6562"/>
    <w:rsid w:val="005C7804"/>
    <w:rsid w:val="005D05BB"/>
    <w:rsid w:val="005D331E"/>
    <w:rsid w:val="005E064B"/>
    <w:rsid w:val="005E3819"/>
    <w:rsid w:val="005E73E9"/>
    <w:rsid w:val="005F2692"/>
    <w:rsid w:val="005F46F6"/>
    <w:rsid w:val="005F7043"/>
    <w:rsid w:val="005F7238"/>
    <w:rsid w:val="00602D1D"/>
    <w:rsid w:val="0060413C"/>
    <w:rsid w:val="006045CB"/>
    <w:rsid w:val="0061287E"/>
    <w:rsid w:val="00612ABD"/>
    <w:rsid w:val="006151E4"/>
    <w:rsid w:val="006156C0"/>
    <w:rsid w:val="00616C9A"/>
    <w:rsid w:val="00620A7A"/>
    <w:rsid w:val="006213C1"/>
    <w:rsid w:val="00622E22"/>
    <w:rsid w:val="00624F74"/>
    <w:rsid w:val="006273F0"/>
    <w:rsid w:val="00633530"/>
    <w:rsid w:val="006353DD"/>
    <w:rsid w:val="00636044"/>
    <w:rsid w:val="006362B5"/>
    <w:rsid w:val="00636BC9"/>
    <w:rsid w:val="00637F48"/>
    <w:rsid w:val="00641DF9"/>
    <w:rsid w:val="0064470C"/>
    <w:rsid w:val="00651BA9"/>
    <w:rsid w:val="00652515"/>
    <w:rsid w:val="00655781"/>
    <w:rsid w:val="006565B9"/>
    <w:rsid w:val="00661794"/>
    <w:rsid w:val="00670529"/>
    <w:rsid w:val="00670765"/>
    <w:rsid w:val="00670F40"/>
    <w:rsid w:val="006744FE"/>
    <w:rsid w:val="00677BD4"/>
    <w:rsid w:val="00677C70"/>
    <w:rsid w:val="00681981"/>
    <w:rsid w:val="00682341"/>
    <w:rsid w:val="00690D94"/>
    <w:rsid w:val="006934BE"/>
    <w:rsid w:val="00695023"/>
    <w:rsid w:val="0069590E"/>
    <w:rsid w:val="00696182"/>
    <w:rsid w:val="006A1D93"/>
    <w:rsid w:val="006A263F"/>
    <w:rsid w:val="006A41C6"/>
    <w:rsid w:val="006B3AC0"/>
    <w:rsid w:val="006B5F42"/>
    <w:rsid w:val="006C0E7E"/>
    <w:rsid w:val="006C37CC"/>
    <w:rsid w:val="006D2237"/>
    <w:rsid w:val="006D3C89"/>
    <w:rsid w:val="006E1E44"/>
    <w:rsid w:val="006E35EF"/>
    <w:rsid w:val="006E43EC"/>
    <w:rsid w:val="006F0380"/>
    <w:rsid w:val="006F21E1"/>
    <w:rsid w:val="00705A5E"/>
    <w:rsid w:val="00707696"/>
    <w:rsid w:val="00710D87"/>
    <w:rsid w:val="00712D85"/>
    <w:rsid w:val="0071488A"/>
    <w:rsid w:val="00716D15"/>
    <w:rsid w:val="0072077C"/>
    <w:rsid w:val="007257B8"/>
    <w:rsid w:val="007261D9"/>
    <w:rsid w:val="00726A08"/>
    <w:rsid w:val="007271DA"/>
    <w:rsid w:val="00727893"/>
    <w:rsid w:val="00733330"/>
    <w:rsid w:val="0074485A"/>
    <w:rsid w:val="00747B04"/>
    <w:rsid w:val="00752414"/>
    <w:rsid w:val="00756E92"/>
    <w:rsid w:val="00761E0A"/>
    <w:rsid w:val="007622DE"/>
    <w:rsid w:val="00764B82"/>
    <w:rsid w:val="00767925"/>
    <w:rsid w:val="00770333"/>
    <w:rsid w:val="007718E7"/>
    <w:rsid w:val="00773989"/>
    <w:rsid w:val="00773F33"/>
    <w:rsid w:val="0077401C"/>
    <w:rsid w:val="007804EB"/>
    <w:rsid w:val="00781BAC"/>
    <w:rsid w:val="00782748"/>
    <w:rsid w:val="00784C62"/>
    <w:rsid w:val="00787880"/>
    <w:rsid w:val="007900C3"/>
    <w:rsid w:val="00790152"/>
    <w:rsid w:val="00793D12"/>
    <w:rsid w:val="007971D7"/>
    <w:rsid w:val="007A277F"/>
    <w:rsid w:val="007A3A1B"/>
    <w:rsid w:val="007A5F78"/>
    <w:rsid w:val="007A62BF"/>
    <w:rsid w:val="007A64C5"/>
    <w:rsid w:val="007B09E1"/>
    <w:rsid w:val="007B1FDE"/>
    <w:rsid w:val="007B4868"/>
    <w:rsid w:val="007B4CF7"/>
    <w:rsid w:val="007B5D32"/>
    <w:rsid w:val="007B6F7F"/>
    <w:rsid w:val="007C16E0"/>
    <w:rsid w:val="007C2758"/>
    <w:rsid w:val="007C29EA"/>
    <w:rsid w:val="007D240F"/>
    <w:rsid w:val="007D50AA"/>
    <w:rsid w:val="007D6058"/>
    <w:rsid w:val="007D6A2C"/>
    <w:rsid w:val="007E1127"/>
    <w:rsid w:val="007E1E1C"/>
    <w:rsid w:val="007E2769"/>
    <w:rsid w:val="007E4072"/>
    <w:rsid w:val="007E57CD"/>
    <w:rsid w:val="007E57FA"/>
    <w:rsid w:val="007F1A78"/>
    <w:rsid w:val="007F29BA"/>
    <w:rsid w:val="007F3E4A"/>
    <w:rsid w:val="007F61F5"/>
    <w:rsid w:val="00801AF9"/>
    <w:rsid w:val="00802968"/>
    <w:rsid w:val="008068F8"/>
    <w:rsid w:val="00807C0C"/>
    <w:rsid w:val="00807C48"/>
    <w:rsid w:val="00810177"/>
    <w:rsid w:val="00813B2C"/>
    <w:rsid w:val="00820E81"/>
    <w:rsid w:val="00825932"/>
    <w:rsid w:val="00827725"/>
    <w:rsid w:val="00833D00"/>
    <w:rsid w:val="00834C7E"/>
    <w:rsid w:val="00834FC7"/>
    <w:rsid w:val="00835C55"/>
    <w:rsid w:val="00844E7F"/>
    <w:rsid w:val="00850EB5"/>
    <w:rsid w:val="00851FC8"/>
    <w:rsid w:val="00852A93"/>
    <w:rsid w:val="00854BCD"/>
    <w:rsid w:val="00855AC7"/>
    <w:rsid w:val="00860E31"/>
    <w:rsid w:val="00862C9A"/>
    <w:rsid w:val="00864E59"/>
    <w:rsid w:val="008657E0"/>
    <w:rsid w:val="00873278"/>
    <w:rsid w:val="00875757"/>
    <w:rsid w:val="0087648E"/>
    <w:rsid w:val="008805E7"/>
    <w:rsid w:val="00883797"/>
    <w:rsid w:val="00886AB5"/>
    <w:rsid w:val="00886BCD"/>
    <w:rsid w:val="00887792"/>
    <w:rsid w:val="00893874"/>
    <w:rsid w:val="008949AE"/>
    <w:rsid w:val="00896F36"/>
    <w:rsid w:val="00897D4D"/>
    <w:rsid w:val="008A3E33"/>
    <w:rsid w:val="008A6A63"/>
    <w:rsid w:val="008A7CB4"/>
    <w:rsid w:val="008B45D9"/>
    <w:rsid w:val="008B70FD"/>
    <w:rsid w:val="008C122F"/>
    <w:rsid w:val="008C1554"/>
    <w:rsid w:val="008C2AD1"/>
    <w:rsid w:val="008C3949"/>
    <w:rsid w:val="008C5756"/>
    <w:rsid w:val="008C7634"/>
    <w:rsid w:val="008D093A"/>
    <w:rsid w:val="008D68F0"/>
    <w:rsid w:val="008E2C49"/>
    <w:rsid w:val="008E35C5"/>
    <w:rsid w:val="008E4B35"/>
    <w:rsid w:val="008E7EDF"/>
    <w:rsid w:val="008F3874"/>
    <w:rsid w:val="008F4A5E"/>
    <w:rsid w:val="008F5A05"/>
    <w:rsid w:val="008F6AAA"/>
    <w:rsid w:val="009028EF"/>
    <w:rsid w:val="00905192"/>
    <w:rsid w:val="00905370"/>
    <w:rsid w:val="00906495"/>
    <w:rsid w:val="009065A9"/>
    <w:rsid w:val="009102B6"/>
    <w:rsid w:val="00914F6B"/>
    <w:rsid w:val="00915894"/>
    <w:rsid w:val="00917A70"/>
    <w:rsid w:val="00921D51"/>
    <w:rsid w:val="00925A4C"/>
    <w:rsid w:val="00925F52"/>
    <w:rsid w:val="00931EBD"/>
    <w:rsid w:val="00932002"/>
    <w:rsid w:val="00932DBE"/>
    <w:rsid w:val="00935D50"/>
    <w:rsid w:val="00936535"/>
    <w:rsid w:val="009432BE"/>
    <w:rsid w:val="00943FB9"/>
    <w:rsid w:val="009468CB"/>
    <w:rsid w:val="00953A4E"/>
    <w:rsid w:val="00954DAD"/>
    <w:rsid w:val="00961476"/>
    <w:rsid w:val="00963306"/>
    <w:rsid w:val="00963A6B"/>
    <w:rsid w:val="00964987"/>
    <w:rsid w:val="00966588"/>
    <w:rsid w:val="00966846"/>
    <w:rsid w:val="00981D38"/>
    <w:rsid w:val="009845F7"/>
    <w:rsid w:val="00986780"/>
    <w:rsid w:val="00990991"/>
    <w:rsid w:val="009915B1"/>
    <w:rsid w:val="00992A22"/>
    <w:rsid w:val="009A466F"/>
    <w:rsid w:val="009A5E51"/>
    <w:rsid w:val="009B0F9B"/>
    <w:rsid w:val="009B33EF"/>
    <w:rsid w:val="009B4142"/>
    <w:rsid w:val="009B520E"/>
    <w:rsid w:val="009B6630"/>
    <w:rsid w:val="009C532D"/>
    <w:rsid w:val="009C6276"/>
    <w:rsid w:val="009D4267"/>
    <w:rsid w:val="009D5ED9"/>
    <w:rsid w:val="009D67B7"/>
    <w:rsid w:val="009D7806"/>
    <w:rsid w:val="009D7F6B"/>
    <w:rsid w:val="009E3995"/>
    <w:rsid w:val="009E4E84"/>
    <w:rsid w:val="009E6B0B"/>
    <w:rsid w:val="009E7E72"/>
    <w:rsid w:val="009E7FEB"/>
    <w:rsid w:val="009F061C"/>
    <w:rsid w:val="009F200F"/>
    <w:rsid w:val="009F4B81"/>
    <w:rsid w:val="009F4E27"/>
    <w:rsid w:val="009F73F3"/>
    <w:rsid w:val="009F788D"/>
    <w:rsid w:val="00A01199"/>
    <w:rsid w:val="00A0409C"/>
    <w:rsid w:val="00A04E66"/>
    <w:rsid w:val="00A058F2"/>
    <w:rsid w:val="00A061C9"/>
    <w:rsid w:val="00A0711E"/>
    <w:rsid w:val="00A14592"/>
    <w:rsid w:val="00A1630E"/>
    <w:rsid w:val="00A17387"/>
    <w:rsid w:val="00A200D8"/>
    <w:rsid w:val="00A21843"/>
    <w:rsid w:val="00A21EDB"/>
    <w:rsid w:val="00A22C40"/>
    <w:rsid w:val="00A237BD"/>
    <w:rsid w:val="00A240B9"/>
    <w:rsid w:val="00A301AF"/>
    <w:rsid w:val="00A301C0"/>
    <w:rsid w:val="00A32602"/>
    <w:rsid w:val="00A334BA"/>
    <w:rsid w:val="00A35EBD"/>
    <w:rsid w:val="00A43D94"/>
    <w:rsid w:val="00A446FC"/>
    <w:rsid w:val="00A51EB1"/>
    <w:rsid w:val="00A56433"/>
    <w:rsid w:val="00A56E4F"/>
    <w:rsid w:val="00A7212B"/>
    <w:rsid w:val="00A755C4"/>
    <w:rsid w:val="00A757C7"/>
    <w:rsid w:val="00A87623"/>
    <w:rsid w:val="00A95B7C"/>
    <w:rsid w:val="00AA0284"/>
    <w:rsid w:val="00AA143A"/>
    <w:rsid w:val="00AA2F52"/>
    <w:rsid w:val="00AA38EC"/>
    <w:rsid w:val="00AA7BD0"/>
    <w:rsid w:val="00AB073F"/>
    <w:rsid w:val="00AB1206"/>
    <w:rsid w:val="00AB45D6"/>
    <w:rsid w:val="00AB609A"/>
    <w:rsid w:val="00AC7111"/>
    <w:rsid w:val="00AD6040"/>
    <w:rsid w:val="00AE0FD3"/>
    <w:rsid w:val="00AE31A0"/>
    <w:rsid w:val="00AE47AA"/>
    <w:rsid w:val="00AE5860"/>
    <w:rsid w:val="00AE5EBE"/>
    <w:rsid w:val="00AE620B"/>
    <w:rsid w:val="00AE77B7"/>
    <w:rsid w:val="00AF04F6"/>
    <w:rsid w:val="00AF08A9"/>
    <w:rsid w:val="00AF1BFD"/>
    <w:rsid w:val="00AF4BF6"/>
    <w:rsid w:val="00B01EA8"/>
    <w:rsid w:val="00B04361"/>
    <w:rsid w:val="00B04D7F"/>
    <w:rsid w:val="00B12700"/>
    <w:rsid w:val="00B152C4"/>
    <w:rsid w:val="00B268F5"/>
    <w:rsid w:val="00B27BBF"/>
    <w:rsid w:val="00B305B9"/>
    <w:rsid w:val="00B30F49"/>
    <w:rsid w:val="00B333E2"/>
    <w:rsid w:val="00B34321"/>
    <w:rsid w:val="00B35AC4"/>
    <w:rsid w:val="00B36D53"/>
    <w:rsid w:val="00B3744E"/>
    <w:rsid w:val="00B377F5"/>
    <w:rsid w:val="00B401E7"/>
    <w:rsid w:val="00B43FAF"/>
    <w:rsid w:val="00B4474C"/>
    <w:rsid w:val="00B50B12"/>
    <w:rsid w:val="00B557C5"/>
    <w:rsid w:val="00B579D6"/>
    <w:rsid w:val="00B6077C"/>
    <w:rsid w:val="00B6552B"/>
    <w:rsid w:val="00B746BE"/>
    <w:rsid w:val="00B76ED6"/>
    <w:rsid w:val="00B76F05"/>
    <w:rsid w:val="00B77102"/>
    <w:rsid w:val="00B774C4"/>
    <w:rsid w:val="00B81646"/>
    <w:rsid w:val="00B8724B"/>
    <w:rsid w:val="00B91880"/>
    <w:rsid w:val="00B921DC"/>
    <w:rsid w:val="00B922C6"/>
    <w:rsid w:val="00B92CD5"/>
    <w:rsid w:val="00B95E22"/>
    <w:rsid w:val="00B96A9E"/>
    <w:rsid w:val="00BA09DC"/>
    <w:rsid w:val="00BA1E2C"/>
    <w:rsid w:val="00BA2C1B"/>
    <w:rsid w:val="00BA41DD"/>
    <w:rsid w:val="00BA4803"/>
    <w:rsid w:val="00BA79D5"/>
    <w:rsid w:val="00BC0498"/>
    <w:rsid w:val="00BD1E47"/>
    <w:rsid w:val="00BD340F"/>
    <w:rsid w:val="00BD5219"/>
    <w:rsid w:val="00BD6602"/>
    <w:rsid w:val="00BE1A8C"/>
    <w:rsid w:val="00BE5346"/>
    <w:rsid w:val="00BF3656"/>
    <w:rsid w:val="00BF5DC4"/>
    <w:rsid w:val="00C006E5"/>
    <w:rsid w:val="00C02727"/>
    <w:rsid w:val="00C06719"/>
    <w:rsid w:val="00C078D1"/>
    <w:rsid w:val="00C07930"/>
    <w:rsid w:val="00C1164F"/>
    <w:rsid w:val="00C11691"/>
    <w:rsid w:val="00C11D2A"/>
    <w:rsid w:val="00C139D0"/>
    <w:rsid w:val="00C15B5C"/>
    <w:rsid w:val="00C1688C"/>
    <w:rsid w:val="00C319B9"/>
    <w:rsid w:val="00C35233"/>
    <w:rsid w:val="00C35783"/>
    <w:rsid w:val="00C45843"/>
    <w:rsid w:val="00C52158"/>
    <w:rsid w:val="00C522D3"/>
    <w:rsid w:val="00C54D9F"/>
    <w:rsid w:val="00C5509D"/>
    <w:rsid w:val="00C603D6"/>
    <w:rsid w:val="00C732D8"/>
    <w:rsid w:val="00C77440"/>
    <w:rsid w:val="00C77A40"/>
    <w:rsid w:val="00C82159"/>
    <w:rsid w:val="00C857F1"/>
    <w:rsid w:val="00C86133"/>
    <w:rsid w:val="00C87BD3"/>
    <w:rsid w:val="00C90A82"/>
    <w:rsid w:val="00C919E9"/>
    <w:rsid w:val="00C91ACF"/>
    <w:rsid w:val="00CA077C"/>
    <w:rsid w:val="00CA6385"/>
    <w:rsid w:val="00CA6A92"/>
    <w:rsid w:val="00CB19D9"/>
    <w:rsid w:val="00CB21C2"/>
    <w:rsid w:val="00CB2540"/>
    <w:rsid w:val="00CB44B8"/>
    <w:rsid w:val="00CB5EE5"/>
    <w:rsid w:val="00CB5F16"/>
    <w:rsid w:val="00CB6D97"/>
    <w:rsid w:val="00CC0EB6"/>
    <w:rsid w:val="00CC1667"/>
    <w:rsid w:val="00CC3417"/>
    <w:rsid w:val="00CC5575"/>
    <w:rsid w:val="00CC6336"/>
    <w:rsid w:val="00CC74DE"/>
    <w:rsid w:val="00CC752F"/>
    <w:rsid w:val="00CC7F0C"/>
    <w:rsid w:val="00CD0B7D"/>
    <w:rsid w:val="00CD1989"/>
    <w:rsid w:val="00CD201A"/>
    <w:rsid w:val="00CD29FD"/>
    <w:rsid w:val="00CE3638"/>
    <w:rsid w:val="00CE6E7E"/>
    <w:rsid w:val="00CE7B31"/>
    <w:rsid w:val="00CF4DF1"/>
    <w:rsid w:val="00CF7565"/>
    <w:rsid w:val="00D000C7"/>
    <w:rsid w:val="00D007D7"/>
    <w:rsid w:val="00D00E05"/>
    <w:rsid w:val="00D01DE9"/>
    <w:rsid w:val="00D10D35"/>
    <w:rsid w:val="00D14313"/>
    <w:rsid w:val="00D147DB"/>
    <w:rsid w:val="00D14A96"/>
    <w:rsid w:val="00D15772"/>
    <w:rsid w:val="00D16A0C"/>
    <w:rsid w:val="00D172A8"/>
    <w:rsid w:val="00D2092D"/>
    <w:rsid w:val="00D22266"/>
    <w:rsid w:val="00D241D6"/>
    <w:rsid w:val="00D251CE"/>
    <w:rsid w:val="00D25C33"/>
    <w:rsid w:val="00D37646"/>
    <w:rsid w:val="00D41ED0"/>
    <w:rsid w:val="00D4291F"/>
    <w:rsid w:val="00D42CB8"/>
    <w:rsid w:val="00D45E87"/>
    <w:rsid w:val="00D4764B"/>
    <w:rsid w:val="00D5604F"/>
    <w:rsid w:val="00D6029B"/>
    <w:rsid w:val="00D60EB5"/>
    <w:rsid w:val="00D6317B"/>
    <w:rsid w:val="00D656A0"/>
    <w:rsid w:val="00D6654C"/>
    <w:rsid w:val="00D66FB7"/>
    <w:rsid w:val="00D71B45"/>
    <w:rsid w:val="00D72625"/>
    <w:rsid w:val="00D7530A"/>
    <w:rsid w:val="00D756C4"/>
    <w:rsid w:val="00D81574"/>
    <w:rsid w:val="00D830FD"/>
    <w:rsid w:val="00D83C42"/>
    <w:rsid w:val="00D924CA"/>
    <w:rsid w:val="00D92E45"/>
    <w:rsid w:val="00D96FE0"/>
    <w:rsid w:val="00D97382"/>
    <w:rsid w:val="00DA6835"/>
    <w:rsid w:val="00DB307C"/>
    <w:rsid w:val="00DB4703"/>
    <w:rsid w:val="00DB53F5"/>
    <w:rsid w:val="00DB7AF4"/>
    <w:rsid w:val="00DC20F8"/>
    <w:rsid w:val="00DC3394"/>
    <w:rsid w:val="00DC4186"/>
    <w:rsid w:val="00DC4666"/>
    <w:rsid w:val="00DC51F5"/>
    <w:rsid w:val="00DD16C0"/>
    <w:rsid w:val="00DE0CCC"/>
    <w:rsid w:val="00DE7B1D"/>
    <w:rsid w:val="00DE7FC6"/>
    <w:rsid w:val="00DF0B34"/>
    <w:rsid w:val="00DF1E13"/>
    <w:rsid w:val="00DF3A13"/>
    <w:rsid w:val="00DF3A31"/>
    <w:rsid w:val="00DF7E18"/>
    <w:rsid w:val="00E109E7"/>
    <w:rsid w:val="00E10AD5"/>
    <w:rsid w:val="00E11F7D"/>
    <w:rsid w:val="00E15B1D"/>
    <w:rsid w:val="00E17138"/>
    <w:rsid w:val="00E21EB0"/>
    <w:rsid w:val="00E27C9B"/>
    <w:rsid w:val="00E330A3"/>
    <w:rsid w:val="00E3434C"/>
    <w:rsid w:val="00E350E4"/>
    <w:rsid w:val="00E40E82"/>
    <w:rsid w:val="00E41A40"/>
    <w:rsid w:val="00E41F1A"/>
    <w:rsid w:val="00E47F48"/>
    <w:rsid w:val="00E47FE9"/>
    <w:rsid w:val="00E50082"/>
    <w:rsid w:val="00E51232"/>
    <w:rsid w:val="00E5308F"/>
    <w:rsid w:val="00E53F7A"/>
    <w:rsid w:val="00E6056E"/>
    <w:rsid w:val="00E63832"/>
    <w:rsid w:val="00E64AD9"/>
    <w:rsid w:val="00E74095"/>
    <w:rsid w:val="00E867F1"/>
    <w:rsid w:val="00E870A8"/>
    <w:rsid w:val="00E90693"/>
    <w:rsid w:val="00E90ED0"/>
    <w:rsid w:val="00E92123"/>
    <w:rsid w:val="00E95DB4"/>
    <w:rsid w:val="00E979D8"/>
    <w:rsid w:val="00EA069A"/>
    <w:rsid w:val="00EA5AEB"/>
    <w:rsid w:val="00EA707A"/>
    <w:rsid w:val="00EB35B8"/>
    <w:rsid w:val="00EB7FCE"/>
    <w:rsid w:val="00EC0BBD"/>
    <w:rsid w:val="00EC1DF8"/>
    <w:rsid w:val="00EC2D2D"/>
    <w:rsid w:val="00EC48A6"/>
    <w:rsid w:val="00EC7110"/>
    <w:rsid w:val="00ED03BC"/>
    <w:rsid w:val="00ED321E"/>
    <w:rsid w:val="00ED6CFC"/>
    <w:rsid w:val="00EE0084"/>
    <w:rsid w:val="00EE26FA"/>
    <w:rsid w:val="00EE62C3"/>
    <w:rsid w:val="00EF1A11"/>
    <w:rsid w:val="00EF1A1A"/>
    <w:rsid w:val="00EF2EB2"/>
    <w:rsid w:val="00EF4DA0"/>
    <w:rsid w:val="00F02FE3"/>
    <w:rsid w:val="00F03504"/>
    <w:rsid w:val="00F03971"/>
    <w:rsid w:val="00F05316"/>
    <w:rsid w:val="00F101A4"/>
    <w:rsid w:val="00F1098B"/>
    <w:rsid w:val="00F10D18"/>
    <w:rsid w:val="00F11985"/>
    <w:rsid w:val="00F241DF"/>
    <w:rsid w:val="00F33897"/>
    <w:rsid w:val="00F36880"/>
    <w:rsid w:val="00F37954"/>
    <w:rsid w:val="00F41AC5"/>
    <w:rsid w:val="00F452DD"/>
    <w:rsid w:val="00F46C24"/>
    <w:rsid w:val="00F47581"/>
    <w:rsid w:val="00F501D7"/>
    <w:rsid w:val="00F5301A"/>
    <w:rsid w:val="00F54747"/>
    <w:rsid w:val="00F62C82"/>
    <w:rsid w:val="00F635C7"/>
    <w:rsid w:val="00F63C25"/>
    <w:rsid w:val="00F675A1"/>
    <w:rsid w:val="00F75051"/>
    <w:rsid w:val="00F7692E"/>
    <w:rsid w:val="00F80E32"/>
    <w:rsid w:val="00F8405D"/>
    <w:rsid w:val="00F87DA7"/>
    <w:rsid w:val="00F900F0"/>
    <w:rsid w:val="00F93067"/>
    <w:rsid w:val="00F96F22"/>
    <w:rsid w:val="00F9781F"/>
    <w:rsid w:val="00FA3AC4"/>
    <w:rsid w:val="00FB100C"/>
    <w:rsid w:val="00FB3102"/>
    <w:rsid w:val="00FB42DB"/>
    <w:rsid w:val="00FB4528"/>
    <w:rsid w:val="00FB57CA"/>
    <w:rsid w:val="00FC0347"/>
    <w:rsid w:val="00FC3A1E"/>
    <w:rsid w:val="00FE580A"/>
    <w:rsid w:val="00FE6DEB"/>
    <w:rsid w:val="00FF29A0"/>
    <w:rsid w:val="00FF610E"/>
    <w:rsid w:val="00FF6157"/>
    <w:rsid w:val="00FF6F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52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F80E32"/>
    <w:pPr>
      <w:widowControl w:val="0"/>
      <w:autoSpaceDE w:val="0"/>
      <w:autoSpaceDN w:val="0"/>
      <w:adjustRightInd w:val="0"/>
      <w:spacing w:after="120"/>
    </w:pPr>
    <w:rPr>
      <w:sz w:val="21"/>
    </w:rPr>
  </w:style>
  <w:style w:type="paragraph" w:styleId="1">
    <w:name w:val="heading 1"/>
    <w:aliases w:val="heading 1"/>
    <w:link w:val="1Char"/>
    <w:qFormat/>
    <w:rsid w:val="00773989"/>
    <w:pPr>
      <w:widowControl w:val="0"/>
      <w:numPr>
        <w:numId w:val="2"/>
      </w:numPr>
      <w:spacing w:after="120"/>
      <w:outlineLvl w:val="0"/>
    </w:pPr>
    <w:rPr>
      <w:rFonts w:ascii="Arial" w:hAnsi="Arial"/>
      <w:b/>
      <w:sz w:val="22"/>
      <w:szCs w:val="32"/>
    </w:rPr>
  </w:style>
  <w:style w:type="paragraph" w:styleId="2">
    <w:name w:val="heading 2"/>
    <w:aliases w:val="heading 2"/>
    <w:link w:val="2Char"/>
    <w:qFormat/>
    <w:rsid w:val="00773989"/>
    <w:pPr>
      <w:widowControl w:val="0"/>
      <w:numPr>
        <w:ilvl w:val="1"/>
        <w:numId w:val="2"/>
      </w:numPr>
      <w:spacing w:after="120"/>
      <w:outlineLvl w:val="1"/>
    </w:pPr>
    <w:rPr>
      <w:rFonts w:ascii="Arial" w:hAnsi="Arial"/>
      <w:sz w:val="21"/>
      <w:szCs w:val="24"/>
    </w:rPr>
  </w:style>
  <w:style w:type="paragraph" w:styleId="3">
    <w:name w:val="heading 3"/>
    <w:aliases w:val="heading 3"/>
    <w:basedOn w:val="a1"/>
    <w:link w:val="3Char"/>
    <w:qFormat/>
    <w:rsid w:val="00773989"/>
    <w:pPr>
      <w:numPr>
        <w:ilvl w:val="2"/>
        <w:numId w:val="2"/>
      </w:numPr>
      <w:autoSpaceDE/>
      <w:autoSpaceDN/>
      <w:adjustRightInd/>
      <w:outlineLvl w:val="2"/>
    </w:pPr>
    <w:rPr>
      <w:rFonts w:ascii="Arial" w:hAnsi="Arial"/>
      <w:bCs/>
      <w:kern w:val="2"/>
      <w:szCs w:val="21"/>
    </w:rPr>
  </w:style>
  <w:style w:type="paragraph" w:styleId="4">
    <w:name w:val="heading 4"/>
    <w:aliases w:val="heading 4"/>
    <w:basedOn w:val="a1"/>
    <w:qFormat/>
    <w:rsid w:val="00773989"/>
    <w:pPr>
      <w:numPr>
        <w:ilvl w:val="3"/>
        <w:numId w:val="2"/>
      </w:numPr>
      <w:outlineLvl w:val="3"/>
    </w:pPr>
    <w:rPr>
      <w:rFonts w:ascii="Arial" w:hAnsi="Arial"/>
      <w:bCs/>
      <w:szCs w:val="28"/>
    </w:rPr>
  </w:style>
  <w:style w:type="paragraph" w:styleId="5">
    <w:name w:val="heading 5"/>
    <w:aliases w:val="heading 5"/>
    <w:basedOn w:val="a1"/>
    <w:qFormat/>
    <w:rsid w:val="00670F40"/>
    <w:pPr>
      <w:numPr>
        <w:ilvl w:val="4"/>
        <w:numId w:val="2"/>
      </w:numPr>
      <w:outlineLvl w:val="4"/>
    </w:pPr>
    <w:rPr>
      <w:bCs/>
      <w:szCs w:val="28"/>
    </w:rPr>
  </w:style>
  <w:style w:type="paragraph" w:styleId="6">
    <w:name w:val="heading 6"/>
    <w:aliases w:val="heading 6"/>
    <w:basedOn w:val="a1"/>
    <w:qFormat/>
    <w:rsid w:val="00670F40"/>
    <w:pPr>
      <w:numPr>
        <w:ilvl w:val="5"/>
        <w:numId w:val="2"/>
      </w:numPr>
      <w:outlineLvl w:val="5"/>
    </w:pPr>
    <w:rPr>
      <w:rFonts w:ascii="Arial" w:hAnsi="Arial"/>
      <w:bCs/>
      <w:szCs w:val="24"/>
    </w:rPr>
  </w:style>
  <w:style w:type="paragraph" w:styleId="7">
    <w:name w:val="heading 7"/>
    <w:basedOn w:val="a1"/>
    <w:qFormat/>
    <w:rsid w:val="00E330A3"/>
    <w:pPr>
      <w:keepLines/>
      <w:spacing w:before="240" w:after="64" w:line="320" w:lineRule="auto"/>
      <w:outlineLvl w:val="6"/>
    </w:pPr>
    <w:rPr>
      <w:bCs/>
      <w:szCs w:val="24"/>
    </w:rPr>
  </w:style>
  <w:style w:type="paragraph" w:styleId="8">
    <w:name w:val="heading 8"/>
    <w:basedOn w:val="a1"/>
    <w:qFormat/>
    <w:rsid w:val="00E330A3"/>
    <w:pPr>
      <w:keepLines/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1"/>
    <w:qFormat/>
    <w:rsid w:val="00E330A3"/>
    <w:pPr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bstract">
    <w:name w:val="Abstract"/>
    <w:basedOn w:val="a1"/>
    <w:rsid w:val="00E330A3"/>
    <w:pPr>
      <w:widowControl/>
      <w:tabs>
        <w:tab w:val="left" w:pos="0"/>
      </w:tabs>
      <w:spacing w:line="360" w:lineRule="auto"/>
      <w:ind w:leftChars="-1" w:left="-2" w:firstLine="1"/>
      <w:jc w:val="both"/>
    </w:pPr>
    <w:rPr>
      <w:rFonts w:ascii="Arial" w:hAnsi="Arial"/>
      <w:b/>
      <w:szCs w:val="21"/>
    </w:rPr>
  </w:style>
  <w:style w:type="paragraph" w:customStyle="1" w:styleId="CoName">
    <w:name w:val="Co. Name"/>
    <w:basedOn w:val="a1"/>
    <w:next w:val="a1"/>
    <w:rsid w:val="00E330A3"/>
    <w:pPr>
      <w:spacing w:line="360" w:lineRule="auto"/>
      <w:jc w:val="center"/>
    </w:pPr>
    <w:rPr>
      <w:rFonts w:ascii="Arial" w:eastAsia="黑体" w:hAnsi="Arial" w:cs="Arial"/>
      <w:sz w:val="32"/>
      <w:szCs w:val="32"/>
    </w:rPr>
  </w:style>
  <w:style w:type="paragraph" w:customStyle="1" w:styleId="Copyright">
    <w:name w:val="Copyright"/>
    <w:basedOn w:val="a1"/>
    <w:next w:val="a1"/>
    <w:rsid w:val="00E330A3"/>
    <w:pPr>
      <w:jc w:val="center"/>
    </w:pPr>
    <w:rPr>
      <w:rFonts w:ascii="Arial" w:hAnsi="Arial" w:cs="Arial"/>
      <w:sz w:val="22"/>
      <w:szCs w:val="22"/>
    </w:rPr>
  </w:style>
  <w:style w:type="paragraph" w:customStyle="1" w:styleId="CoverDocumentTitle">
    <w:name w:val="Cover Document Title"/>
    <w:basedOn w:val="a1"/>
    <w:rsid w:val="00E330A3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CoverTableText">
    <w:name w:val="Cover Table Text"/>
    <w:basedOn w:val="a1"/>
    <w:rsid w:val="005C0309"/>
    <w:pPr>
      <w:spacing w:after="0"/>
      <w:jc w:val="center"/>
    </w:pPr>
    <w:rPr>
      <w:rFonts w:ascii="Arial" w:hAnsi="Arial"/>
      <w:szCs w:val="21"/>
    </w:rPr>
  </w:style>
  <w:style w:type="paragraph" w:styleId="a5">
    <w:name w:val="Document Map"/>
    <w:basedOn w:val="a1"/>
    <w:semiHidden/>
    <w:rsid w:val="00E330A3"/>
    <w:pPr>
      <w:shd w:val="clear" w:color="auto" w:fill="000080"/>
    </w:pPr>
  </w:style>
  <w:style w:type="paragraph" w:customStyle="1" w:styleId="DocumentNo">
    <w:name w:val="Document No."/>
    <w:basedOn w:val="a1"/>
    <w:link w:val="DocumentNoChar"/>
    <w:rsid w:val="00E330A3"/>
    <w:pPr>
      <w:jc w:val="center"/>
    </w:pPr>
    <w:rPr>
      <w:rFonts w:ascii="Arial" w:hAnsi="Arial"/>
      <w:szCs w:val="21"/>
    </w:rPr>
  </w:style>
  <w:style w:type="paragraph" w:customStyle="1" w:styleId="DocumentTitle">
    <w:name w:val="Document Title"/>
    <w:basedOn w:val="CoverDocumentTitle"/>
    <w:next w:val="a1"/>
    <w:rsid w:val="00E330A3"/>
    <w:rPr>
      <w:sz w:val="32"/>
      <w:szCs w:val="32"/>
    </w:rPr>
  </w:style>
  <w:style w:type="paragraph" w:customStyle="1" w:styleId="FigureDescription">
    <w:name w:val="Figure Description"/>
    <w:next w:val="a1"/>
    <w:rsid w:val="00E330A3"/>
    <w:pPr>
      <w:numPr>
        <w:numId w:val="1"/>
      </w:numPr>
      <w:spacing w:afterLines="100"/>
      <w:jc w:val="center"/>
    </w:pPr>
    <w:rPr>
      <w:rFonts w:ascii="Arial" w:hAnsi="Arial"/>
      <w:sz w:val="18"/>
      <w:szCs w:val="18"/>
    </w:rPr>
  </w:style>
  <w:style w:type="paragraph" w:styleId="a6">
    <w:name w:val="footer"/>
    <w:rsid w:val="00E330A3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7">
    <w:name w:val="header"/>
    <w:rsid w:val="00E330A3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ItemList">
    <w:name w:val="Item List"/>
    <w:rsid w:val="00421FAC"/>
    <w:pPr>
      <w:numPr>
        <w:numId w:val="5"/>
      </w:numPr>
      <w:spacing w:after="120"/>
      <w:jc w:val="both"/>
    </w:pPr>
    <w:rPr>
      <w:rFonts w:ascii="Arial" w:hAnsi="Arial" w:cs="Arial"/>
      <w:sz w:val="21"/>
      <w:szCs w:val="21"/>
    </w:rPr>
  </w:style>
  <w:style w:type="paragraph" w:customStyle="1" w:styleId="NormalH1">
    <w:name w:val="Normal H1"/>
    <w:rsid w:val="00A01199"/>
    <w:pPr>
      <w:numPr>
        <w:ilvl w:val="6"/>
        <w:numId w:val="2"/>
      </w:numPr>
      <w:spacing w:after="120"/>
    </w:pPr>
    <w:rPr>
      <w:rFonts w:ascii="Arial" w:hAnsi="Arial"/>
      <w:sz w:val="21"/>
    </w:rPr>
  </w:style>
  <w:style w:type="paragraph" w:customStyle="1" w:styleId="NormalH2">
    <w:name w:val="Normal H2"/>
    <w:rsid w:val="00A01199"/>
    <w:pPr>
      <w:numPr>
        <w:ilvl w:val="7"/>
        <w:numId w:val="2"/>
      </w:numPr>
      <w:spacing w:after="120"/>
    </w:pPr>
    <w:rPr>
      <w:rFonts w:ascii="Arial" w:hAnsi="Arial"/>
      <w:sz w:val="21"/>
    </w:rPr>
  </w:style>
  <w:style w:type="paragraph" w:styleId="a8">
    <w:name w:val="Normal Indent"/>
    <w:basedOn w:val="a1"/>
    <w:rsid w:val="000657EB"/>
    <w:pPr>
      <w:ind w:left="720"/>
    </w:pPr>
  </w:style>
  <w:style w:type="paragraph" w:customStyle="1" w:styleId="Notes">
    <w:name w:val="Notes"/>
    <w:basedOn w:val="a8"/>
    <w:rsid w:val="00E330A3"/>
    <w:pPr>
      <w:ind w:left="567"/>
    </w:pPr>
    <w:rPr>
      <w:rFonts w:ascii="Arial Narrow" w:eastAsia="KaiTi_GB2312" w:hAnsi="Arial Narrow"/>
      <w:sz w:val="18"/>
      <w:szCs w:val="18"/>
    </w:rPr>
  </w:style>
  <w:style w:type="paragraph" w:styleId="a9">
    <w:name w:val="Balloon Text"/>
    <w:basedOn w:val="a1"/>
    <w:link w:val="Char"/>
    <w:rsid w:val="00961476"/>
    <w:rPr>
      <w:sz w:val="18"/>
      <w:szCs w:val="18"/>
    </w:rPr>
  </w:style>
  <w:style w:type="paragraph" w:customStyle="1" w:styleId="ReferenceList">
    <w:name w:val="Reference List"/>
    <w:basedOn w:val="a1"/>
    <w:rsid w:val="0029312D"/>
    <w:pPr>
      <w:numPr>
        <w:numId w:val="3"/>
      </w:numPr>
      <w:spacing w:after="0"/>
      <w:jc w:val="both"/>
    </w:pPr>
    <w:rPr>
      <w:rFonts w:ascii="Arial" w:hAnsi="Arial"/>
      <w:szCs w:val="21"/>
    </w:rPr>
  </w:style>
  <w:style w:type="table" w:customStyle="1" w:styleId="Table">
    <w:name w:val="Table"/>
    <w:basedOn w:val="a3"/>
    <w:rsid w:val="00E330A3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TableDescription">
    <w:name w:val="Table Description"/>
    <w:basedOn w:val="FigureDescription"/>
    <w:next w:val="a1"/>
    <w:rsid w:val="00E330A3"/>
    <w:pPr>
      <w:keepNext/>
      <w:numPr>
        <w:numId w:val="4"/>
      </w:numPr>
      <w:spacing w:before="240" w:afterLines="0"/>
    </w:pPr>
  </w:style>
  <w:style w:type="paragraph" w:customStyle="1" w:styleId="TableHeading">
    <w:name w:val="Table Heading"/>
    <w:link w:val="TableHeadingChar"/>
    <w:autoRedefine/>
    <w:rsid w:val="00E330A3"/>
    <w:pPr>
      <w:jc w:val="center"/>
    </w:pPr>
    <w:rPr>
      <w:rFonts w:ascii="Arial" w:hAnsi="Arial"/>
      <w:b/>
      <w:sz w:val="21"/>
      <w:szCs w:val="21"/>
    </w:rPr>
  </w:style>
  <w:style w:type="paragraph" w:styleId="aa">
    <w:name w:val="table of figures"/>
    <w:basedOn w:val="a1"/>
    <w:next w:val="a1"/>
    <w:semiHidden/>
    <w:rsid w:val="00E330A3"/>
    <w:pPr>
      <w:ind w:left="840" w:hanging="420"/>
    </w:pPr>
  </w:style>
  <w:style w:type="paragraph" w:customStyle="1" w:styleId="TableText">
    <w:name w:val="Table Text"/>
    <w:link w:val="TableTextChar"/>
    <w:rsid w:val="00E330A3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styleId="10">
    <w:name w:val="toc 1"/>
    <w:basedOn w:val="a1"/>
    <w:next w:val="a1"/>
    <w:uiPriority w:val="39"/>
    <w:rsid w:val="00E330A3"/>
    <w:pPr>
      <w:tabs>
        <w:tab w:val="left" w:pos="567"/>
        <w:tab w:val="right" w:leader="dot" w:pos="8295"/>
      </w:tabs>
      <w:adjustRightInd/>
      <w:spacing w:line="0" w:lineRule="atLeast"/>
    </w:pPr>
    <w:rPr>
      <w:rFonts w:ascii="Arial" w:hAnsi="Arial"/>
      <w:szCs w:val="21"/>
    </w:rPr>
  </w:style>
  <w:style w:type="paragraph" w:styleId="20">
    <w:name w:val="toc 2"/>
    <w:basedOn w:val="a1"/>
    <w:uiPriority w:val="39"/>
    <w:rsid w:val="00E330A3"/>
    <w:pPr>
      <w:tabs>
        <w:tab w:val="left" w:pos="540"/>
        <w:tab w:val="right" w:leader="dot" w:pos="8296"/>
      </w:tabs>
      <w:snapToGrid w:val="0"/>
      <w:ind w:leftChars="50" w:left="105"/>
    </w:pPr>
    <w:rPr>
      <w:rFonts w:ascii="Arial" w:hAnsi="Arial"/>
      <w:szCs w:val="21"/>
    </w:rPr>
  </w:style>
  <w:style w:type="paragraph" w:styleId="30">
    <w:name w:val="toc 3"/>
    <w:basedOn w:val="a1"/>
    <w:next w:val="a1"/>
    <w:autoRedefine/>
    <w:uiPriority w:val="39"/>
    <w:rsid w:val="00E330A3"/>
    <w:pPr>
      <w:ind w:left="840"/>
    </w:pPr>
  </w:style>
  <w:style w:type="paragraph" w:styleId="40">
    <w:name w:val="toc 4"/>
    <w:basedOn w:val="a1"/>
    <w:next w:val="a1"/>
    <w:autoRedefine/>
    <w:semiHidden/>
    <w:rsid w:val="00E330A3"/>
    <w:pPr>
      <w:ind w:left="1260"/>
    </w:pPr>
  </w:style>
  <w:style w:type="paragraph" w:customStyle="1" w:styleId="ab">
    <w:name w:val="表格列标题"/>
    <w:basedOn w:val="a1"/>
    <w:rsid w:val="00F80E32"/>
    <w:pPr>
      <w:keepNext/>
      <w:widowControl/>
      <w:spacing w:after="0"/>
      <w:jc w:val="center"/>
    </w:pPr>
    <w:rPr>
      <w:b/>
    </w:rPr>
  </w:style>
  <w:style w:type="character" w:customStyle="1" w:styleId="DocumentNoChar">
    <w:name w:val="Document No. Char"/>
    <w:basedOn w:val="a2"/>
    <w:link w:val="DocumentNo"/>
    <w:rsid w:val="00DA6835"/>
    <w:rPr>
      <w:rFonts w:ascii="Arial" w:eastAsia="宋体" w:hAnsi="Arial"/>
      <w:sz w:val="21"/>
      <w:szCs w:val="21"/>
      <w:lang w:val="en-US" w:eastAsia="zh-CN" w:bidi="ar-SA"/>
    </w:rPr>
  </w:style>
  <w:style w:type="paragraph" w:customStyle="1" w:styleId="a">
    <w:name w:val="参考资料清单"/>
    <w:basedOn w:val="a1"/>
    <w:rsid w:val="00F80E32"/>
    <w:pPr>
      <w:keepNext/>
      <w:widowControl/>
      <w:numPr>
        <w:numId w:val="6"/>
      </w:numPr>
      <w:spacing w:after="0" w:line="360" w:lineRule="auto"/>
      <w:jc w:val="both"/>
    </w:pPr>
    <w:rPr>
      <w:rFonts w:ascii="Arial" w:hAnsi="Arial"/>
      <w:szCs w:val="21"/>
    </w:rPr>
  </w:style>
  <w:style w:type="paragraph" w:customStyle="1" w:styleId="Char0">
    <w:name w:val="表头样式 Char"/>
    <w:basedOn w:val="a1"/>
    <w:link w:val="CharChar"/>
    <w:rsid w:val="00F80E32"/>
    <w:pPr>
      <w:keepNext/>
      <w:widowControl/>
      <w:spacing w:after="0"/>
      <w:jc w:val="center"/>
    </w:pPr>
    <w:rPr>
      <w:rFonts w:ascii="Arial" w:hAnsi="Arial"/>
      <w:b/>
      <w:szCs w:val="21"/>
    </w:rPr>
  </w:style>
  <w:style w:type="paragraph" w:customStyle="1" w:styleId="ac">
    <w:name w:val="封面华为技术"/>
    <w:basedOn w:val="a1"/>
    <w:rsid w:val="00F80E32"/>
    <w:pPr>
      <w:keepNext/>
      <w:widowControl/>
      <w:spacing w:after="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CharChar0">
    <w:name w:val="Char Char"/>
    <w:basedOn w:val="a5"/>
    <w:autoRedefine/>
    <w:rsid w:val="009E7E72"/>
    <w:pPr>
      <w:autoSpaceDE/>
      <w:autoSpaceDN/>
      <w:spacing w:after="0" w:line="436" w:lineRule="exact"/>
      <w:ind w:left="357"/>
      <w:outlineLvl w:val="3"/>
    </w:pPr>
    <w:rPr>
      <w:rFonts w:ascii="Tahoma" w:hAnsi="Tahoma"/>
      <w:b/>
      <w:kern w:val="2"/>
      <w:sz w:val="24"/>
      <w:szCs w:val="24"/>
    </w:rPr>
  </w:style>
  <w:style w:type="paragraph" w:customStyle="1" w:styleId="ad">
    <w:name w:val="封面表格文本"/>
    <w:basedOn w:val="a1"/>
    <w:rsid w:val="00F80E32"/>
    <w:pPr>
      <w:keepNext/>
      <w:widowControl/>
      <w:spacing w:after="0"/>
      <w:jc w:val="center"/>
    </w:pPr>
    <w:rPr>
      <w:rFonts w:ascii="Arial" w:hAnsi="Arial"/>
      <w:szCs w:val="21"/>
    </w:rPr>
  </w:style>
  <w:style w:type="paragraph" w:customStyle="1" w:styleId="ae">
    <w:name w:val="封面文档标题"/>
    <w:basedOn w:val="a1"/>
    <w:rsid w:val="00F80E32"/>
    <w:pPr>
      <w:keepNext/>
      <w:widowControl/>
      <w:spacing w:after="0"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f">
    <w:name w:val="关键词"/>
    <w:basedOn w:val="af0"/>
    <w:link w:val="Char1"/>
    <w:rsid w:val="00F80E32"/>
  </w:style>
  <w:style w:type="paragraph" w:customStyle="1" w:styleId="af1">
    <w:name w:val="修订记录"/>
    <w:basedOn w:val="a1"/>
    <w:rsid w:val="00F80E32"/>
    <w:pPr>
      <w:keepNext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2">
    <w:name w:val="目录"/>
    <w:basedOn w:val="a1"/>
    <w:rsid w:val="00F80E32"/>
    <w:pPr>
      <w:keepNext/>
      <w:widowControl/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f3">
    <w:name w:val="文档标题"/>
    <w:basedOn w:val="a1"/>
    <w:rsid w:val="00F80E32"/>
    <w:pPr>
      <w:keepNext/>
      <w:widowControl/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customStyle="1" w:styleId="af0">
    <w:name w:val="摘要"/>
    <w:basedOn w:val="a1"/>
    <w:link w:val="Char2"/>
    <w:rsid w:val="00F80E32"/>
    <w:pPr>
      <w:keepNext/>
      <w:widowControl/>
      <w:tabs>
        <w:tab w:val="left" w:pos="907"/>
      </w:tabs>
      <w:spacing w:after="0" w:line="360" w:lineRule="auto"/>
      <w:ind w:left="879" w:hanging="879"/>
      <w:jc w:val="both"/>
    </w:pPr>
    <w:rPr>
      <w:rFonts w:ascii="Arial" w:hAnsi="Arial"/>
      <w:b/>
      <w:szCs w:val="21"/>
    </w:rPr>
  </w:style>
  <w:style w:type="paragraph" w:customStyle="1" w:styleId="af4">
    <w:name w:val="表格文本"/>
    <w:basedOn w:val="a1"/>
    <w:link w:val="Char3"/>
    <w:rsid w:val="00F80E32"/>
    <w:pPr>
      <w:keepNext/>
      <w:widowControl/>
      <w:tabs>
        <w:tab w:val="decimal" w:pos="0"/>
      </w:tabs>
      <w:spacing w:after="0"/>
    </w:pPr>
    <w:rPr>
      <w:rFonts w:ascii="Arial" w:hAnsi="Arial"/>
      <w:noProof/>
      <w:szCs w:val="21"/>
    </w:rPr>
  </w:style>
  <w:style w:type="paragraph" w:customStyle="1" w:styleId="af5">
    <w:name w:val="缺省文本"/>
    <w:basedOn w:val="a1"/>
    <w:link w:val="Char4"/>
    <w:rsid w:val="00F80E32"/>
    <w:pPr>
      <w:keepNext/>
      <w:widowControl/>
      <w:spacing w:after="0" w:line="360" w:lineRule="auto"/>
    </w:pPr>
    <w:rPr>
      <w:rFonts w:ascii="Arial" w:hAnsi="Arial"/>
      <w:szCs w:val="21"/>
    </w:rPr>
  </w:style>
  <w:style w:type="paragraph" w:customStyle="1" w:styleId="af6">
    <w:name w:val="表头文本"/>
    <w:rsid w:val="007E57CD"/>
    <w:pPr>
      <w:jc w:val="center"/>
    </w:pPr>
    <w:rPr>
      <w:rFonts w:ascii="Arial" w:hAnsi="Arial"/>
      <w:b/>
      <w:sz w:val="21"/>
      <w:szCs w:val="21"/>
    </w:rPr>
  </w:style>
  <w:style w:type="paragraph" w:styleId="af7">
    <w:name w:val="Body Text"/>
    <w:basedOn w:val="a1"/>
    <w:rsid w:val="00F80E32"/>
  </w:style>
  <w:style w:type="paragraph" w:styleId="af8">
    <w:name w:val="Body Text First Indent"/>
    <w:basedOn w:val="a1"/>
    <w:rsid w:val="00F80E32"/>
    <w:pPr>
      <w:keepNext/>
      <w:widowControl/>
      <w:spacing w:after="0" w:line="360" w:lineRule="auto"/>
      <w:ind w:firstLineChars="200" w:firstLine="420"/>
      <w:jc w:val="both"/>
    </w:pPr>
    <w:rPr>
      <w:rFonts w:ascii="Arial" w:hAnsi="Arial"/>
      <w:szCs w:val="21"/>
    </w:rPr>
  </w:style>
  <w:style w:type="paragraph" w:customStyle="1" w:styleId="af9">
    <w:name w:val="编写建议"/>
    <w:basedOn w:val="a1"/>
    <w:link w:val="Char5"/>
    <w:rsid w:val="00242116"/>
    <w:pPr>
      <w:keepNext/>
      <w:widowControl/>
      <w:spacing w:after="0" w:line="360" w:lineRule="auto"/>
      <w:ind w:firstLineChars="200" w:firstLine="420"/>
    </w:pPr>
    <w:rPr>
      <w:rFonts w:cs="Arial"/>
      <w:i/>
      <w:color w:val="0000FF"/>
      <w:szCs w:val="21"/>
    </w:rPr>
  </w:style>
  <w:style w:type="character" w:customStyle="1" w:styleId="CharChar">
    <w:name w:val="表头样式 Char Char"/>
    <w:basedOn w:val="a2"/>
    <w:link w:val="Char0"/>
    <w:rsid w:val="00F80E32"/>
    <w:rPr>
      <w:rFonts w:ascii="Arial" w:eastAsia="宋体" w:hAnsi="Arial"/>
      <w:b/>
      <w:sz w:val="21"/>
      <w:szCs w:val="21"/>
      <w:lang w:val="en-US" w:eastAsia="zh-CN" w:bidi="ar-SA"/>
    </w:rPr>
  </w:style>
  <w:style w:type="table" w:styleId="afa">
    <w:name w:val="Table Grid"/>
    <w:basedOn w:val="a3"/>
    <w:rsid w:val="00F80E32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b">
    <w:name w:val="表头样式"/>
    <w:basedOn w:val="a1"/>
    <w:rsid w:val="00F80E32"/>
    <w:pPr>
      <w:keepNext/>
      <w:widowControl/>
      <w:spacing w:after="0"/>
      <w:jc w:val="center"/>
    </w:pPr>
    <w:rPr>
      <w:rFonts w:ascii="Arial" w:hAnsi="Arial"/>
      <w:b/>
      <w:szCs w:val="21"/>
    </w:rPr>
  </w:style>
  <w:style w:type="character" w:customStyle="1" w:styleId="Char2">
    <w:name w:val="摘要 Char"/>
    <w:basedOn w:val="a2"/>
    <w:link w:val="af0"/>
    <w:rsid w:val="00F80E32"/>
    <w:rPr>
      <w:rFonts w:ascii="Arial" w:eastAsia="宋体" w:hAnsi="Arial"/>
      <w:b/>
      <w:sz w:val="21"/>
      <w:szCs w:val="21"/>
      <w:lang w:val="en-US" w:eastAsia="zh-CN" w:bidi="ar-SA"/>
    </w:rPr>
  </w:style>
  <w:style w:type="character" w:customStyle="1" w:styleId="Char1">
    <w:name w:val="关键词 Char"/>
    <w:basedOn w:val="Char2"/>
    <w:link w:val="af"/>
    <w:rsid w:val="00F80E32"/>
  </w:style>
  <w:style w:type="character" w:customStyle="1" w:styleId="Char5">
    <w:name w:val="编写建议 Char"/>
    <w:basedOn w:val="a2"/>
    <w:link w:val="af9"/>
    <w:rsid w:val="00F80E32"/>
    <w:rPr>
      <w:rFonts w:eastAsia="宋体" w:cs="Arial"/>
      <w:i/>
      <w:color w:val="0000FF"/>
      <w:sz w:val="21"/>
      <w:szCs w:val="21"/>
      <w:lang w:val="en-US" w:eastAsia="zh-CN" w:bidi="ar-SA"/>
    </w:rPr>
  </w:style>
  <w:style w:type="character" w:customStyle="1" w:styleId="3Char">
    <w:name w:val="标题 3 Char"/>
    <w:aliases w:val="heading 3 Char"/>
    <w:basedOn w:val="a2"/>
    <w:link w:val="3"/>
    <w:rsid w:val="007E57CD"/>
    <w:rPr>
      <w:rFonts w:ascii="Arial" w:hAnsi="Arial"/>
      <w:bCs/>
      <w:kern w:val="2"/>
      <w:sz w:val="21"/>
      <w:szCs w:val="21"/>
    </w:rPr>
  </w:style>
  <w:style w:type="character" w:customStyle="1" w:styleId="Char3">
    <w:name w:val="表格文本 Char"/>
    <w:basedOn w:val="a2"/>
    <w:link w:val="af4"/>
    <w:locked/>
    <w:rsid w:val="00F80E32"/>
    <w:rPr>
      <w:rFonts w:ascii="Arial" w:eastAsia="宋体" w:hAnsi="Arial"/>
      <w:noProof/>
      <w:sz w:val="21"/>
      <w:szCs w:val="21"/>
      <w:lang w:val="en-US" w:eastAsia="zh-CN" w:bidi="ar-SA"/>
    </w:rPr>
  </w:style>
  <w:style w:type="paragraph" w:customStyle="1" w:styleId="ParaCharCharCharCharCharCharChar">
    <w:name w:val="默认段落字体 Para Char Char Char Char Char Char Char"/>
    <w:aliases w:val="默认段落字体 Para Char Char Char Char1,默认段落字体 Para Char Char Char Char Char Char1,默认段落字体 Para Char Char Char Char11,默认段落字体 Para Char Char Char Char,默认段落字体 Para Char Char Char Char Char Char"/>
    <w:basedOn w:val="a1"/>
    <w:rsid w:val="008B70FD"/>
    <w:pPr>
      <w:autoSpaceDE/>
      <w:autoSpaceDN/>
      <w:adjustRightInd/>
      <w:spacing w:after="0"/>
      <w:ind w:left="840"/>
      <w:jc w:val="both"/>
    </w:pPr>
    <w:rPr>
      <w:rFonts w:ascii="Tahoma" w:hAnsi="Tahoma"/>
      <w:kern w:val="2"/>
      <w:sz w:val="24"/>
    </w:rPr>
  </w:style>
  <w:style w:type="character" w:styleId="afc">
    <w:name w:val="annotation reference"/>
    <w:basedOn w:val="a2"/>
    <w:semiHidden/>
    <w:rsid w:val="00B579D6"/>
    <w:rPr>
      <w:sz w:val="21"/>
      <w:szCs w:val="21"/>
    </w:rPr>
  </w:style>
  <w:style w:type="paragraph" w:styleId="afd">
    <w:name w:val="annotation text"/>
    <w:basedOn w:val="a1"/>
    <w:link w:val="Char6"/>
    <w:semiHidden/>
    <w:rsid w:val="00B579D6"/>
    <w:pPr>
      <w:spacing w:after="0"/>
    </w:pPr>
    <w:rPr>
      <w:sz w:val="20"/>
    </w:rPr>
  </w:style>
  <w:style w:type="paragraph" w:styleId="afe">
    <w:name w:val="annotation subject"/>
    <w:basedOn w:val="afd"/>
    <w:next w:val="afd"/>
    <w:link w:val="Char7"/>
    <w:semiHidden/>
    <w:rsid w:val="00925A4C"/>
    <w:pPr>
      <w:spacing w:after="120"/>
    </w:pPr>
    <w:rPr>
      <w:b/>
      <w:bCs/>
      <w:sz w:val="21"/>
    </w:rPr>
  </w:style>
  <w:style w:type="paragraph" w:styleId="aff">
    <w:name w:val="Normal (Web)"/>
    <w:basedOn w:val="a1"/>
    <w:uiPriority w:val="99"/>
    <w:unhideWhenUsed/>
    <w:rsid w:val="00072DE9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Char8">
    <w:name w:val="Char"/>
    <w:basedOn w:val="a1"/>
    <w:rsid w:val="00442FA9"/>
    <w:pPr>
      <w:widowControl/>
      <w:autoSpaceDE/>
      <w:autoSpaceDN/>
      <w:adjustRightInd/>
      <w:spacing w:after="0"/>
      <w:jc w:val="both"/>
    </w:pPr>
    <w:rPr>
      <w:rFonts w:ascii="Tahoma" w:hAnsi="Tahoma"/>
      <w:kern w:val="2"/>
      <w:sz w:val="24"/>
      <w:szCs w:val="21"/>
    </w:rPr>
  </w:style>
  <w:style w:type="character" w:styleId="aff0">
    <w:name w:val="Hyperlink"/>
    <w:basedOn w:val="a2"/>
    <w:uiPriority w:val="99"/>
    <w:rsid w:val="0025537B"/>
    <w:rPr>
      <w:color w:val="0000FF"/>
      <w:u w:val="single"/>
    </w:rPr>
  </w:style>
  <w:style w:type="paragraph" w:customStyle="1" w:styleId="aff1">
    <w:name w:val="项目符号"/>
    <w:basedOn w:val="a1"/>
    <w:rsid w:val="002D370B"/>
    <w:pPr>
      <w:keepNext/>
      <w:widowControl/>
      <w:spacing w:after="0" w:line="360" w:lineRule="auto"/>
    </w:pPr>
  </w:style>
  <w:style w:type="character" w:styleId="aff2">
    <w:name w:val="FollowedHyperlink"/>
    <w:basedOn w:val="a2"/>
    <w:rsid w:val="00F452DD"/>
    <w:rPr>
      <w:color w:val="800080"/>
      <w:u w:val="single"/>
    </w:rPr>
  </w:style>
  <w:style w:type="paragraph" w:customStyle="1" w:styleId="CharCharCharChar">
    <w:name w:val="编写建议 Char Char Char Char"/>
    <w:basedOn w:val="a1"/>
    <w:link w:val="CharCharCharCharChar"/>
    <w:rsid w:val="001D4DFF"/>
    <w:pPr>
      <w:keepNext/>
      <w:widowControl/>
      <w:autoSpaceDE/>
      <w:autoSpaceDN/>
      <w:adjustRightInd/>
      <w:spacing w:after="0"/>
      <w:ind w:firstLineChars="200" w:firstLine="200"/>
      <w:jc w:val="both"/>
    </w:pPr>
    <w:rPr>
      <w:rFonts w:asciiTheme="minorHAnsi" w:eastAsiaTheme="minorEastAsia" w:hAnsiTheme="minorHAnsi" w:cs="Arial"/>
      <w:i/>
      <w:color w:val="0000FF"/>
      <w:kern w:val="2"/>
      <w:szCs w:val="22"/>
    </w:rPr>
  </w:style>
  <w:style w:type="character" w:customStyle="1" w:styleId="CharCharCharCharChar">
    <w:name w:val="编写建议 Char Char Char Char Char"/>
    <w:basedOn w:val="a2"/>
    <w:link w:val="CharCharCharChar"/>
    <w:rsid w:val="001D4DFF"/>
    <w:rPr>
      <w:rFonts w:asciiTheme="minorHAnsi" w:eastAsiaTheme="minorEastAsia" w:hAnsiTheme="minorHAnsi" w:cs="Arial"/>
      <w:i/>
      <w:color w:val="0000FF"/>
      <w:kern w:val="2"/>
      <w:sz w:val="21"/>
      <w:szCs w:val="22"/>
    </w:rPr>
  </w:style>
  <w:style w:type="character" w:styleId="aff3">
    <w:name w:val="Strong"/>
    <w:basedOn w:val="a2"/>
    <w:qFormat/>
    <w:rsid w:val="001E5CD4"/>
    <w:rPr>
      <w:b/>
      <w:bCs/>
    </w:rPr>
  </w:style>
  <w:style w:type="character" w:customStyle="1" w:styleId="im-content1">
    <w:name w:val="im-content1"/>
    <w:basedOn w:val="a2"/>
    <w:rsid w:val="008D68F0"/>
    <w:rPr>
      <w:color w:val="333333"/>
    </w:rPr>
  </w:style>
  <w:style w:type="paragraph" w:styleId="aff4">
    <w:name w:val="List Paragraph"/>
    <w:basedOn w:val="a1"/>
    <w:uiPriority w:val="34"/>
    <w:qFormat/>
    <w:rsid w:val="00931EBD"/>
    <w:pPr>
      <w:ind w:firstLineChars="200" w:firstLine="420"/>
    </w:pPr>
  </w:style>
  <w:style w:type="paragraph" w:styleId="60">
    <w:name w:val="toc 6"/>
    <w:basedOn w:val="a1"/>
    <w:next w:val="a1"/>
    <w:autoRedefine/>
    <w:rsid w:val="009F4B81"/>
    <w:pPr>
      <w:spacing w:after="0"/>
      <w:ind w:left="1050"/>
    </w:pPr>
    <w:rPr>
      <w:sz w:val="20"/>
    </w:rPr>
  </w:style>
  <w:style w:type="paragraph" w:customStyle="1" w:styleId="UseCase2">
    <w:name w:val="UseCase 2"/>
    <w:rsid w:val="009F4B81"/>
    <w:pPr>
      <w:numPr>
        <w:ilvl w:val="8"/>
        <w:numId w:val="9"/>
      </w:numPr>
      <w:outlineLvl w:val="8"/>
    </w:pPr>
    <w:rPr>
      <w:sz w:val="21"/>
    </w:rPr>
  </w:style>
  <w:style w:type="paragraph" w:customStyle="1" w:styleId="WriteSuggestion">
    <w:name w:val="Write Suggestion"/>
    <w:next w:val="a8"/>
    <w:rsid w:val="009F4B81"/>
    <w:pPr>
      <w:spacing w:after="120"/>
      <w:ind w:firstLine="420"/>
    </w:pPr>
    <w:rPr>
      <w:i/>
      <w:color w:val="0000FF"/>
      <w:sz w:val="21"/>
    </w:rPr>
  </w:style>
  <w:style w:type="paragraph" w:styleId="90">
    <w:name w:val="toc 9"/>
    <w:basedOn w:val="a1"/>
    <w:next w:val="a1"/>
    <w:autoRedefine/>
    <w:rsid w:val="009F4B81"/>
    <w:pPr>
      <w:spacing w:after="0"/>
      <w:ind w:left="1680"/>
    </w:pPr>
    <w:rPr>
      <w:sz w:val="20"/>
    </w:rPr>
  </w:style>
  <w:style w:type="paragraph" w:styleId="50">
    <w:name w:val="toc 5"/>
    <w:basedOn w:val="a1"/>
    <w:next w:val="a1"/>
    <w:autoRedefine/>
    <w:rsid w:val="009F4B81"/>
    <w:pPr>
      <w:spacing w:after="0"/>
      <w:ind w:left="840"/>
    </w:pPr>
    <w:rPr>
      <w:sz w:val="20"/>
    </w:rPr>
  </w:style>
  <w:style w:type="paragraph" w:styleId="70">
    <w:name w:val="toc 7"/>
    <w:basedOn w:val="a1"/>
    <w:next w:val="a1"/>
    <w:autoRedefine/>
    <w:rsid w:val="009F4B81"/>
    <w:pPr>
      <w:spacing w:after="0"/>
      <w:ind w:left="1260"/>
    </w:pPr>
    <w:rPr>
      <w:sz w:val="20"/>
    </w:rPr>
  </w:style>
  <w:style w:type="paragraph" w:styleId="80">
    <w:name w:val="toc 8"/>
    <w:basedOn w:val="a1"/>
    <w:next w:val="a1"/>
    <w:autoRedefine/>
    <w:rsid w:val="009F4B81"/>
    <w:pPr>
      <w:spacing w:after="0"/>
      <w:ind w:left="1470"/>
    </w:pPr>
    <w:rPr>
      <w:sz w:val="20"/>
    </w:rPr>
  </w:style>
  <w:style w:type="paragraph" w:customStyle="1" w:styleId="UseCase1">
    <w:name w:val="UseCase 1"/>
    <w:basedOn w:val="a1"/>
    <w:rsid w:val="009F4B81"/>
    <w:pPr>
      <w:widowControl/>
      <w:tabs>
        <w:tab w:val="num" w:pos="1514"/>
      </w:tabs>
      <w:autoSpaceDE/>
      <w:autoSpaceDN/>
      <w:adjustRightInd/>
      <w:ind w:left="1514" w:hanging="397"/>
      <w:outlineLvl w:val="7"/>
    </w:pPr>
  </w:style>
  <w:style w:type="character" w:customStyle="1" w:styleId="1Char">
    <w:name w:val="标题 1 Char"/>
    <w:aliases w:val="heading 1 Char"/>
    <w:basedOn w:val="a2"/>
    <w:link w:val="1"/>
    <w:rsid w:val="009F4B81"/>
    <w:rPr>
      <w:rFonts w:ascii="Arial" w:hAnsi="Arial"/>
      <w:b/>
      <w:sz w:val="22"/>
      <w:szCs w:val="32"/>
    </w:rPr>
  </w:style>
  <w:style w:type="character" w:customStyle="1" w:styleId="Char4">
    <w:name w:val="缺省文本 Char"/>
    <w:basedOn w:val="a2"/>
    <w:link w:val="af5"/>
    <w:rsid w:val="009F4B81"/>
    <w:rPr>
      <w:rFonts w:ascii="Arial" w:hAnsi="Arial"/>
      <w:sz w:val="21"/>
      <w:szCs w:val="21"/>
    </w:rPr>
  </w:style>
  <w:style w:type="paragraph" w:customStyle="1" w:styleId="CharChar1">
    <w:name w:val="Char Char1"/>
    <w:basedOn w:val="a5"/>
    <w:rsid w:val="009F4B81"/>
    <w:pPr>
      <w:autoSpaceDE/>
      <w:autoSpaceDN/>
      <w:spacing w:after="0" w:line="436" w:lineRule="exact"/>
      <w:ind w:left="357"/>
      <w:outlineLvl w:val="3"/>
    </w:pPr>
    <w:rPr>
      <w:sz w:val="20"/>
    </w:rPr>
  </w:style>
  <w:style w:type="paragraph" w:customStyle="1" w:styleId="ParaCharCharCharCharCharCharCharCharCharCharCharChar">
    <w:name w:val="默认段落字体 Para Char Char Char Char Char Char Char Char Char Char Char Char"/>
    <w:basedOn w:val="a5"/>
    <w:autoRedefine/>
    <w:rsid w:val="009F4B81"/>
    <w:pPr>
      <w:widowControl/>
      <w:autoSpaceDE/>
      <w:autoSpaceDN/>
      <w:spacing w:after="0" w:line="436" w:lineRule="exact"/>
      <w:ind w:left="357"/>
      <w:jc w:val="center"/>
      <w:outlineLvl w:val="3"/>
    </w:pPr>
    <w:rPr>
      <w:rFonts w:ascii="Tahoma" w:hAnsi="Tahoma"/>
      <w:b/>
      <w:kern w:val="2"/>
      <w:sz w:val="24"/>
      <w:szCs w:val="24"/>
    </w:rPr>
  </w:style>
  <w:style w:type="character" w:customStyle="1" w:styleId="Char">
    <w:name w:val="批注框文本 Char"/>
    <w:basedOn w:val="a2"/>
    <w:link w:val="a9"/>
    <w:rsid w:val="009F4B81"/>
    <w:rPr>
      <w:sz w:val="18"/>
      <w:szCs w:val="18"/>
    </w:rPr>
  </w:style>
  <w:style w:type="paragraph" w:styleId="aff5">
    <w:name w:val="Revision"/>
    <w:hidden/>
    <w:uiPriority w:val="99"/>
    <w:semiHidden/>
    <w:rsid w:val="009F4B81"/>
    <w:rPr>
      <w:sz w:val="21"/>
    </w:rPr>
  </w:style>
  <w:style w:type="character" w:customStyle="1" w:styleId="2Char">
    <w:name w:val="标题 2 Char"/>
    <w:aliases w:val="heading 2 Char"/>
    <w:basedOn w:val="a2"/>
    <w:link w:val="2"/>
    <w:rsid w:val="009F4B81"/>
    <w:rPr>
      <w:rFonts w:ascii="Arial" w:hAnsi="Arial"/>
      <w:sz w:val="21"/>
      <w:szCs w:val="24"/>
    </w:rPr>
  </w:style>
  <w:style w:type="paragraph" w:customStyle="1" w:styleId="WordPro">
    <w:name w:val="正文首行缩进(WordPro)"/>
    <w:basedOn w:val="a1"/>
    <w:link w:val="WordProChar"/>
    <w:rsid w:val="009F4B81"/>
    <w:pPr>
      <w:spacing w:before="105" w:after="0"/>
      <w:ind w:left="1134"/>
      <w:jc w:val="both"/>
    </w:pPr>
  </w:style>
  <w:style w:type="character" w:customStyle="1" w:styleId="WordProChar">
    <w:name w:val="正文首行缩进(WordPro) Char"/>
    <w:link w:val="WordPro"/>
    <w:rsid w:val="009F4B81"/>
    <w:rPr>
      <w:sz w:val="21"/>
    </w:rPr>
  </w:style>
  <w:style w:type="character" w:customStyle="1" w:styleId="CharChar2">
    <w:name w:val="编写建议 Char Char"/>
    <w:rsid w:val="009F4B81"/>
    <w:rPr>
      <w:rFonts w:ascii="Arial" w:hAnsi="Arial" w:cs="Arial"/>
      <w:b/>
      <w:color w:val="0000FF"/>
      <w:sz w:val="21"/>
      <w:szCs w:val="21"/>
    </w:rPr>
  </w:style>
  <w:style w:type="character" w:customStyle="1" w:styleId="shorttext">
    <w:name w:val="short_text"/>
    <w:rsid w:val="009F4B81"/>
  </w:style>
  <w:style w:type="character" w:customStyle="1" w:styleId="TableTextChar">
    <w:name w:val="Table Text Char"/>
    <w:basedOn w:val="a2"/>
    <w:link w:val="TableText"/>
    <w:rsid w:val="009F4B81"/>
    <w:rPr>
      <w:rFonts w:ascii="Arial" w:hAnsi="Arial"/>
      <w:noProof/>
      <w:sz w:val="21"/>
      <w:szCs w:val="21"/>
    </w:rPr>
  </w:style>
  <w:style w:type="character" w:customStyle="1" w:styleId="TableHeadingChar">
    <w:name w:val="Table Heading Char"/>
    <w:basedOn w:val="a2"/>
    <w:link w:val="TableHeading"/>
    <w:rsid w:val="009F4B81"/>
    <w:rPr>
      <w:rFonts w:ascii="Arial" w:hAnsi="Arial"/>
      <w:b/>
      <w:sz w:val="21"/>
      <w:szCs w:val="21"/>
    </w:rPr>
  </w:style>
  <w:style w:type="table" w:customStyle="1" w:styleId="table0">
    <w:name w:val="table"/>
    <w:basedOn w:val="aff6"/>
    <w:rsid w:val="009F4B81"/>
    <w:pPr>
      <w:autoSpaceDE/>
      <w:autoSpaceDN/>
      <w:adjustRightInd/>
      <w:spacing w:after="0"/>
      <w:jc w:val="both"/>
    </w:pPr>
    <w:rPr>
      <w:rFonts w:eastAsia="Times New Roman" w:cs="Arial"/>
    </w:rPr>
    <w:tblPr>
      <w:tblInd w:w="1814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rPr>
        <w:tblHeader/>
      </w:trPr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table" w:styleId="aff6">
    <w:name w:val="Table Professional"/>
    <w:basedOn w:val="a3"/>
    <w:unhideWhenUsed/>
    <w:rsid w:val="009F4B81"/>
    <w:pPr>
      <w:widowControl w:val="0"/>
      <w:autoSpaceDE w:val="0"/>
      <w:autoSpaceDN w:val="0"/>
      <w:adjustRightInd w:val="0"/>
      <w:spacing w:after="120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Char6">
    <w:name w:val="批注文字 Char"/>
    <w:basedOn w:val="a2"/>
    <w:link w:val="afd"/>
    <w:semiHidden/>
    <w:rsid w:val="009F4B81"/>
  </w:style>
  <w:style w:type="character" w:customStyle="1" w:styleId="Char7">
    <w:name w:val="批注主题 Char"/>
    <w:basedOn w:val="Char6"/>
    <w:link w:val="afe"/>
    <w:semiHidden/>
    <w:rsid w:val="009F4B81"/>
    <w:rPr>
      <w:b/>
      <w:bCs/>
      <w:sz w:val="21"/>
    </w:rPr>
  </w:style>
  <w:style w:type="paragraph" w:customStyle="1" w:styleId="a0">
    <w:name w:val="表号"/>
    <w:basedOn w:val="a1"/>
    <w:rsid w:val="00A301AF"/>
    <w:pPr>
      <w:keepLines/>
      <w:numPr>
        <w:numId w:val="170"/>
      </w:numPr>
      <w:spacing w:after="0" w:line="360" w:lineRule="auto"/>
      <w:jc w:val="center"/>
    </w:pPr>
    <w:rPr>
      <w:rFonts w:ascii="宋体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188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79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3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56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49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2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3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4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75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8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rnd-tcloud.huawei.com:8080/safeui/home/main" TargetMode="External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jpeg"/><Relationship Id="rId12" Type="http://schemas.openxmlformats.org/officeDocument/2006/relationships/hyperlink" Target="http://rnd-tcloud.huawei.com:8080/safeui/home/main" TargetMode="External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Microsoft_Office_Word_97_-_2003___1.doc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rnd-tcloud.huawei.com:8080/safeui/home/main" TargetMode="Externa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hyperlink" Target="http://rnd-tcloud.huawei.com:8080/safeui/home/main" TargetMode="External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://rnd-tcloud.huawei.com:8080/safeui/home/main" TargetMode="External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2</TotalTime>
  <Pages>21</Pages>
  <Words>1495</Words>
  <Characters>8523</Characters>
  <Application>Microsoft Office Word</Application>
  <DocSecurity>0</DocSecurity>
  <Lines>71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XXX 指导书</vt:lpstr>
    </vt:vector>
  </TitlesOfParts>
  <Company>Huawei Technologies Co.,Ltd.</Company>
  <LinksUpToDate>false</LinksUpToDate>
  <CharactersWithSpaces>99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X 指导书</dc:title>
  <dc:creator>z40846</dc:creator>
  <cp:lastModifiedBy>s00359263</cp:lastModifiedBy>
  <cp:revision>229</cp:revision>
  <cp:lastPrinted>1601-01-01T00:00:00Z</cp:lastPrinted>
  <dcterms:created xsi:type="dcterms:W3CDTF">2014-07-16T11:58:00Z</dcterms:created>
  <dcterms:modified xsi:type="dcterms:W3CDTF">2016-01-22T0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level">
    <vt:lpwstr>5</vt:lpwstr>
  </property>
  <property fmtid="{D5CDD505-2E9C-101B-9397-08002B2CF9AE}" pid="3" name="slevelui">
    <vt:lpwstr>0</vt:lpwstr>
  </property>
  <property fmtid="{D5CDD505-2E9C-101B-9397-08002B2CF9AE}" pid="4" name="_ms_pID_725343">
    <vt:lpwstr>(2)8PzGQs++/7YkpY6v92XwjxOFzKTNrIUsTkaFf0UA4fP2luaGFTl/UXU9s5pOZ+ElyWhI8Uq+
rR+lywrZddta3XgMaT8PSX+BI9UdKJtFY3olz/43VV8IP7vtRN8rDkdWLkTTxbsqbgkShTRD
pGO2WUYwJbA5XLwK/QBuB2hrLiy/6eolJEMjQTqlmlaG8AQV3uUshPji4B9Od3EpzUfKqrY1
PzOUITUTdCmmd9hURm1go</vt:lpwstr>
  </property>
  <property fmtid="{D5CDD505-2E9C-101B-9397-08002B2CF9AE}" pid="5" name="_ms_pID_7253431">
    <vt:lpwstr>T8c7cbiNa8sPZhWnMwEr4eNqdrVFh37AGBzx82gKqmRYCamfa30
6fHIF1oRYbyw2a3fyReKY2qI6TM014ZBV7rsmmwhU7lLIfmWF4KOnyPxsKO+CJBgrSRce6z2
kPOhWvt1baEuDfJAy/h0l2NWkwfOZ0xAO9mhoHoWiCwNwunHjYmQs7pBiVckQPW7JVLDaZ6S
+2zaxpE65ZQPPsJw</vt:lpwstr>
  </property>
  <property fmtid="{D5CDD505-2E9C-101B-9397-08002B2CF9AE}" pid="6" name="_new_ms_pID_72543">
    <vt:lpwstr>(3)8svcTqRbfjfZmneS/tJZJyOsJq1QdpRBZT5wGDolI+Dsu8aWZQj1ftHZVgWTn3uoLbdlHa/9
2C55u9zMJWj5DgZT0BUQWqIbgBSdfq6dbLPBmYeZtZEab1opoZ+LIuHcXafE49lmAvPV0+Tn
pAKpLuzxoB4d0rJT+tU2Ll+c0B/817zZ0aPV/1FPkVCUW6vXj73gcJfBdO8ri75EmyMxldUv
jNbRtuo6il0N4WXWFu</vt:lpwstr>
  </property>
  <property fmtid="{D5CDD505-2E9C-101B-9397-08002B2CF9AE}" pid="7" name="_new_ms_pID_725431">
    <vt:lpwstr>Bd7yOns0f+ALZEsBWGOI99bki9LW9oEg0YqPY0An/meQtFiupnhwkA
NAhpcgqA55KYA9rMt1h0kvo7euCg2d4i675HtJ82Xv2Z01nO5Ug83OZ+Di48MotYRuvPmeQU
vwFDHrgmazVFy1EkBIDdiHNiFlK7UEZhQxuPBjTvYVFKaMFPPRbhOJUjUoR+yNYMTeJ518gb
XLQqM/Os86OhPEG2EmN+KahbxhhwE/+Y+rh6</vt:lpwstr>
  </property>
  <property fmtid="{D5CDD505-2E9C-101B-9397-08002B2CF9AE}" pid="8" name="sflag">
    <vt:lpwstr>1449191078</vt:lpwstr>
  </property>
</Properties>
</file>